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25090C" w:rsidP="00DE77A4">
      <w:pPr>
        <w:pStyle w:val="Title"/>
      </w:pPr>
      <w:bookmarkStart w:id="0" w:name="OLE_LINK1"/>
      <w:bookmarkStart w:id="1" w:name="OLE_LINK2"/>
      <w:r>
        <w:rPr>
          <w:sz w:val="36"/>
        </w:rPr>
        <w:t>Windows 7 Audio Logo Changes</w:t>
      </w:r>
      <w:bookmarkEnd w:id="0"/>
      <w:bookmarkEnd w:id="1"/>
    </w:p>
    <w:p w:rsidR="00DE77A4" w:rsidRDefault="00B83E82" w:rsidP="00DE77A4">
      <w:pPr>
        <w:pStyle w:val="Version"/>
      </w:pPr>
      <w:r>
        <w:t xml:space="preserve">November </w:t>
      </w:r>
      <w:r w:rsidR="00323635">
        <w:t>13</w:t>
      </w:r>
      <w:r>
        <w:t>, 2009</w:t>
      </w:r>
    </w:p>
    <w:p w:rsidR="008A6A85" w:rsidRPr="00A6731E" w:rsidRDefault="00DE77A4" w:rsidP="00A6731E">
      <w:pPr>
        <w:pStyle w:val="Procedure"/>
      </w:pPr>
      <w:r w:rsidRPr="00446428">
        <w:t>Abstract</w:t>
      </w:r>
    </w:p>
    <w:p w:rsidR="00DC3EDB" w:rsidRPr="001C6C99" w:rsidRDefault="00DC3EDB" w:rsidP="00DC3EDB">
      <w:pPr>
        <w:pStyle w:val="BodyText"/>
        <w:rPr>
          <w:rFonts w:cstheme="minorHAnsi"/>
        </w:rPr>
      </w:pPr>
      <w:r>
        <w:t>The Windows</w:t>
      </w:r>
      <w:r w:rsidR="00323635">
        <w:t>®</w:t>
      </w:r>
      <w:r>
        <w:t xml:space="preserve"> 7 Logo Program is designed to help </w:t>
      </w:r>
      <w:r w:rsidR="00B8650D">
        <w:t>third-party vendors</w:t>
      </w:r>
      <w:r>
        <w:t xml:space="preserve"> deliver compatible and reliable systems, software, and hardware products. End users trust the logo as an assurance of</w:t>
      </w:r>
      <w:r w:rsidR="00B8650D">
        <w:t xml:space="preserve"> compatibility and reliability.</w:t>
      </w:r>
    </w:p>
    <w:p w:rsidR="00080EDE" w:rsidRDefault="0025090C" w:rsidP="00435F86">
      <w:pPr>
        <w:pStyle w:val="BodyText"/>
        <w:rPr>
          <w:rFonts w:ascii="Calibri" w:hAnsi="Calibri" w:cs="Calibri"/>
        </w:rPr>
      </w:pPr>
      <w:r w:rsidRPr="009A12CC">
        <w:t xml:space="preserve">This paper </w:t>
      </w:r>
      <w:r>
        <w:t xml:space="preserve">highlights changes </w:t>
      </w:r>
      <w:r w:rsidR="00D23F99">
        <w:t xml:space="preserve">to </w:t>
      </w:r>
      <w:r>
        <w:t>Windows 7 Audio Logo requirements</w:t>
      </w:r>
      <w:r w:rsidR="00D23F99">
        <w:t xml:space="preserve"> and tests</w:t>
      </w:r>
      <w:r>
        <w:t xml:space="preserve"> that impact driver and hardware implementations.</w:t>
      </w:r>
      <w:r w:rsidR="00223137">
        <w:t xml:space="preserve"> </w:t>
      </w:r>
      <w:r w:rsidR="00223137" w:rsidRPr="00DA4D6D">
        <w:rPr>
          <w:rFonts w:ascii="Calibri" w:hAnsi="Calibri" w:cs="Calibri"/>
        </w:rPr>
        <w:t xml:space="preserve">It </w:t>
      </w:r>
      <w:r w:rsidR="00223137">
        <w:rPr>
          <w:rFonts w:ascii="Calibri" w:hAnsi="Calibri" w:cs="Calibri"/>
        </w:rPr>
        <w:t xml:space="preserve">is a convenient reference for these changes and </w:t>
      </w:r>
      <w:r w:rsidR="00223137" w:rsidRPr="00DA4D6D">
        <w:rPr>
          <w:rFonts w:ascii="Calibri" w:hAnsi="Calibri" w:cs="Calibri"/>
        </w:rPr>
        <w:t>does not duplicate the official logo requirement publications</w:t>
      </w:r>
      <w:r w:rsidR="00080EDE">
        <w:rPr>
          <w:rFonts w:ascii="Calibri" w:hAnsi="Calibri" w:cs="Calibri"/>
        </w:rPr>
        <w:t xml:space="preserve">. </w:t>
      </w:r>
      <w:r w:rsidR="00D23F99">
        <w:rPr>
          <w:rFonts w:ascii="Calibri" w:hAnsi="Calibri" w:cs="Calibri"/>
        </w:rPr>
        <w:t>Audi</w:t>
      </w:r>
      <w:r w:rsidR="00F624BB">
        <w:rPr>
          <w:rFonts w:ascii="Calibri" w:hAnsi="Calibri" w:cs="Calibri"/>
        </w:rPr>
        <w:t xml:space="preserve">o </w:t>
      </w:r>
      <w:r w:rsidR="00D23F99">
        <w:rPr>
          <w:rFonts w:ascii="Calibri" w:hAnsi="Calibri" w:cs="Calibri"/>
        </w:rPr>
        <w:t>hardware, system, device, and driver developers and testers should read this paper in the earliest stages of design to ensure that your audio solution works well on Windows 7.</w:t>
      </w:r>
    </w:p>
    <w:p w:rsidR="00327F2F" w:rsidRDefault="00DE77A4" w:rsidP="00080EDE">
      <w:pPr>
        <w:pStyle w:val="BodyText"/>
      </w:pPr>
      <w:r>
        <w:t xml:space="preserve">This information applies </w:t>
      </w:r>
      <w:r w:rsidR="00613D78">
        <w:t xml:space="preserve">to </w:t>
      </w:r>
      <w:r>
        <w:t xml:space="preserve">the </w:t>
      </w:r>
      <w:r w:rsidR="00080EDE">
        <w:t xml:space="preserve">Windows 7 </w:t>
      </w:r>
      <w:r>
        <w:t>operating system</w:t>
      </w:r>
      <w:r w:rsidR="00670EED">
        <w:t>.</w:t>
      </w:r>
    </w:p>
    <w:p w:rsidR="00DE77A4" w:rsidRPr="00D70DFD" w:rsidRDefault="00DE77A4" w:rsidP="00FF632F">
      <w:pPr>
        <w:pStyle w:val="BodyText"/>
      </w:pPr>
      <w:r w:rsidRPr="00D70DFD">
        <w:t>References and resources discussed here are listed at the end of this paper.</w:t>
      </w:r>
    </w:p>
    <w:p w:rsidR="00A6731E" w:rsidRPr="00630C77" w:rsidRDefault="00A6731E" w:rsidP="00DE77A4">
      <w:pPr>
        <w:pStyle w:val="BodyText"/>
        <w:rPr>
          <w:u w:val="single"/>
        </w:rPr>
      </w:pPr>
      <w:r>
        <w:t xml:space="preserve">For the latest information, see: </w:t>
      </w:r>
      <w:r>
        <w:br/>
      </w:r>
      <w:r>
        <w:tab/>
      </w:r>
      <w:hyperlink r:id="rId7" w:history="1">
        <w:r w:rsidR="002766D3" w:rsidRPr="002766D3">
          <w:rPr>
            <w:rStyle w:val="Hyperlink"/>
          </w:rPr>
          <w:t>http://www.microsoft.com/whdc/device/audio/Win7Logo_Aud.mspx</w:t>
        </w:r>
      </w:hyperlink>
    </w:p>
    <w:p w:rsidR="00080EDE" w:rsidRDefault="00292DF1" w:rsidP="00292DF1">
      <w:pPr>
        <w:pStyle w:val="BodyText"/>
      </w:pPr>
      <w:r>
        <w:t>The presented</w:t>
      </w:r>
      <w:r w:rsidDel="007A2FDC">
        <w:t xml:space="preserve"> information </w:t>
      </w:r>
      <w:r>
        <w:t>might</w:t>
      </w:r>
      <w:r w:rsidDel="007A2FDC">
        <w:t xml:space="preserve"> </w:t>
      </w:r>
      <w:r>
        <w:t xml:space="preserve">eventually </w:t>
      </w:r>
      <w:r w:rsidDel="007A2FDC">
        <w:t xml:space="preserve">be provided in the Windows </w:t>
      </w:r>
      <w:r w:rsidR="00223137">
        <w:t>Logo</w:t>
      </w:r>
      <w:r w:rsidDel="007A2FDC">
        <w:t xml:space="preserve"> Kit</w:t>
      </w:r>
      <w:r w:rsidR="008C58B3">
        <w:t xml:space="preserve"> </w:t>
      </w:r>
      <w:r w:rsidDel="007A2FDC">
        <w:t>(W</w:t>
      </w:r>
      <w:r w:rsidR="00223137">
        <w:t>L</w:t>
      </w:r>
      <w:r w:rsidDel="007A2FDC">
        <w:t>K)</w:t>
      </w:r>
      <w:r w:rsidR="008C58B3">
        <w:t xml:space="preserve"> and LogoPoint</w:t>
      </w:r>
      <w:r>
        <w:t xml:space="preserve">. </w:t>
      </w:r>
      <w:r w:rsidDel="007A2FDC">
        <w:t xml:space="preserve">If you encounter a conflict between this </w:t>
      </w:r>
      <w:r>
        <w:t>paper</w:t>
      </w:r>
      <w:r w:rsidDel="007A2FDC">
        <w:t xml:space="preserve"> and the W</w:t>
      </w:r>
      <w:r w:rsidR="00223137">
        <w:t>L</w:t>
      </w:r>
      <w:r w:rsidDel="007A2FDC">
        <w:t>K</w:t>
      </w:r>
      <w:r w:rsidR="008C58B3">
        <w:t xml:space="preserve"> or LogoPoint</w:t>
      </w:r>
      <w:r w:rsidDel="007A2FDC">
        <w:t>, consider the W</w:t>
      </w:r>
      <w:r w:rsidR="00223137">
        <w:t>L</w:t>
      </w:r>
      <w:r w:rsidDel="007A2FDC">
        <w:t>K</w:t>
      </w:r>
      <w:r w:rsidR="008C58B3">
        <w:t xml:space="preserve"> and LogoPoint</w:t>
      </w:r>
      <w:r w:rsidDel="007A2FDC">
        <w:t xml:space="preserve"> to be factually correct and this </w:t>
      </w:r>
      <w:r>
        <w:t>paper</w:t>
      </w:r>
      <w:r w:rsidDel="007A2FDC">
        <w:t xml:space="preserve"> to be out of date.</w:t>
      </w:r>
    </w:p>
    <w:p w:rsidR="00C8774C" w:rsidRDefault="00C8774C" w:rsidP="00C8774C">
      <w:pPr>
        <w:pStyle w:val="BodyTextLink"/>
      </w:pPr>
      <w:r>
        <w:t>For further information, contact:</w:t>
      </w:r>
      <w:r>
        <w:br/>
      </w:r>
      <w:r>
        <w:tab/>
      </w:r>
      <w:hyperlink r:id="rId8" w:history="1">
        <w:r w:rsidRPr="00EF660A">
          <w:rPr>
            <w:rStyle w:val="Hyperlink"/>
          </w:rPr>
          <w:t>uaa@microsoft.com</w:t>
        </w:r>
      </w:hyperlink>
    </w:p>
    <w:p w:rsidR="00DE77A4" w:rsidRDefault="00DE77A4" w:rsidP="00C05E05"/>
    <w:p w:rsidR="00630C77" w:rsidRDefault="004D2E11" w:rsidP="00630C77">
      <w:pPr>
        <w:pStyle w:val="Disclaimertext"/>
        <w:pageBreakBefore/>
        <w:rPr>
          <w:rFonts w:ascii="Calibri" w:hAnsi="Calibri"/>
          <w:color w:val="1F497D"/>
          <w:sz w:val="22"/>
          <w:szCs w:val="22"/>
        </w:rPr>
      </w:pPr>
      <w:r w:rsidRPr="00AE4752">
        <w:rPr>
          <w:rStyle w:val="Bold"/>
        </w:rPr>
        <w:lastRenderedPageBreak/>
        <w:t xml:space="preserve">Disclaimer: </w:t>
      </w:r>
    </w:p>
    <w:p w:rsidR="00DE77A4" w:rsidRPr="00446428" w:rsidRDefault="00DE77A4" w:rsidP="00446428">
      <w:pPr>
        <w:pStyle w:val="Disclaimertext"/>
      </w:pPr>
    </w:p>
    <w:p w:rsidR="00DE77A4" w:rsidRPr="00446428" w:rsidRDefault="00DE77A4"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E77A4" w:rsidRPr="00446428" w:rsidRDefault="00DE77A4" w:rsidP="00446428">
      <w:pPr>
        <w:pStyle w:val="Disclaimertext"/>
      </w:pPr>
    </w:p>
    <w:p w:rsidR="00DE77A4" w:rsidRPr="00446428" w:rsidRDefault="00DE77A4" w:rsidP="00446428">
      <w:pPr>
        <w:pStyle w:val="Disclaimertext"/>
      </w:pPr>
      <w:r w:rsidRPr="00446428">
        <w:t>This White Paper is for informational purposes only. MICROSOFT MAKES NO WARRANTIES, EXPRESS, IMPLIED OR STATUTORY, AS TO THE INFORMATION IN THIS DOCUMENT.</w:t>
      </w:r>
    </w:p>
    <w:p w:rsidR="00DE77A4" w:rsidRPr="00446428" w:rsidRDefault="00DE77A4" w:rsidP="00446428">
      <w:pPr>
        <w:pStyle w:val="Disclaimertext"/>
      </w:pPr>
    </w:p>
    <w:p w:rsidR="00080EDE" w:rsidRDefault="00DE77A4" w:rsidP="00446428">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E77A4" w:rsidRPr="00446428" w:rsidRDefault="00DE77A4" w:rsidP="00446428">
      <w:pPr>
        <w:pStyle w:val="Disclaimertext"/>
      </w:pPr>
    </w:p>
    <w:p w:rsidR="00DE77A4" w:rsidRPr="00446428" w:rsidRDefault="00DE77A4"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E77A4" w:rsidRPr="00446428" w:rsidRDefault="00DE77A4" w:rsidP="00446428">
      <w:pPr>
        <w:pStyle w:val="Disclaimertext"/>
      </w:pPr>
    </w:p>
    <w:p w:rsidR="00080EDE" w:rsidRDefault="00DE77A4" w:rsidP="00446428">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6F426D" w:rsidRPr="00446428" w:rsidRDefault="006F426D" w:rsidP="00446428">
      <w:pPr>
        <w:pStyle w:val="Disclaimertext"/>
      </w:pPr>
    </w:p>
    <w:p w:rsidR="00DE77A4" w:rsidRPr="00446428" w:rsidRDefault="006F426D" w:rsidP="00446428">
      <w:pPr>
        <w:pStyle w:val="Disclaimertext"/>
      </w:pPr>
      <w:r w:rsidRPr="00446428">
        <w:t>© 200</w:t>
      </w:r>
      <w:r w:rsidR="004F6F12">
        <w:t>9</w:t>
      </w:r>
      <w:r w:rsidRPr="00446428">
        <w:t xml:space="preserve"> Microsoft Corporation. All rights reserved.</w:t>
      </w:r>
    </w:p>
    <w:p w:rsidR="00DE77A4" w:rsidRPr="00446428" w:rsidRDefault="00DE77A4" w:rsidP="00446428">
      <w:pPr>
        <w:pStyle w:val="Disclaimertext"/>
      </w:pPr>
    </w:p>
    <w:p w:rsidR="00DE77A4" w:rsidRPr="00446428" w:rsidRDefault="00DE77A4" w:rsidP="00446428">
      <w:pPr>
        <w:pStyle w:val="Disclaimertext"/>
      </w:pPr>
      <w:r w:rsidRPr="00446428">
        <w:t>Microsoft, Windows, and Windows Vista are either registered trademarks or trademarks of Microsoft Corporation in the United States and/or other countries.</w:t>
      </w:r>
    </w:p>
    <w:p w:rsidR="00DE77A4" w:rsidRPr="00446428" w:rsidRDefault="00DE77A4" w:rsidP="00446428">
      <w:pPr>
        <w:pStyle w:val="Disclaimertext"/>
      </w:pPr>
    </w:p>
    <w:p w:rsidR="00DE77A4" w:rsidRDefault="00DE77A4" w:rsidP="00446428">
      <w:pPr>
        <w:pStyle w:val="Disclaimertext"/>
      </w:pPr>
      <w:r w:rsidRPr="00446428">
        <w:t>The names of actual companies and products mentioned herein may be the trademarks of their respective owners.</w:t>
      </w:r>
    </w:p>
    <w:p w:rsidR="00E419C2" w:rsidRDefault="00E419C2" w:rsidP="00E419C2">
      <w:pPr>
        <w:pStyle w:val="TableHead"/>
      </w:pPr>
      <w:r>
        <w:t>Document History</w:t>
      </w:r>
    </w:p>
    <w:tbl>
      <w:tblPr>
        <w:tblStyle w:val="Tablerowcell"/>
        <w:tblW w:w="0" w:type="auto"/>
        <w:tblLook w:val="04A0"/>
      </w:tblPr>
      <w:tblGrid>
        <w:gridCol w:w="1908"/>
        <w:gridCol w:w="1150"/>
        <w:gridCol w:w="1529"/>
        <w:gridCol w:w="1529"/>
        <w:gridCol w:w="1672"/>
      </w:tblGrid>
      <w:tr w:rsidR="00E419C2" w:rsidTr="00323635">
        <w:trPr>
          <w:cnfStyle w:val="100000000000"/>
        </w:trPr>
        <w:tc>
          <w:tcPr>
            <w:tcW w:w="1908" w:type="dxa"/>
          </w:tcPr>
          <w:p w:rsidR="00E419C2" w:rsidRPr="00AE4752" w:rsidRDefault="00E419C2" w:rsidP="00613D78">
            <w:pPr>
              <w:keepNext/>
            </w:pPr>
            <w:r>
              <w:t>Date</w:t>
            </w:r>
          </w:p>
        </w:tc>
        <w:tc>
          <w:tcPr>
            <w:tcW w:w="1150" w:type="dxa"/>
          </w:tcPr>
          <w:p w:rsidR="00E419C2" w:rsidRPr="00E419C2" w:rsidRDefault="00E419C2" w:rsidP="00613D78">
            <w:pPr>
              <w:keepNext/>
            </w:pPr>
            <w:r w:rsidRPr="00E419C2">
              <w:t>Change</w:t>
            </w:r>
          </w:p>
        </w:tc>
        <w:tc>
          <w:tcPr>
            <w:tcW w:w="1529" w:type="dxa"/>
          </w:tcPr>
          <w:p w:rsidR="00E419C2" w:rsidRPr="003D7085" w:rsidRDefault="00E419C2" w:rsidP="00613D78">
            <w:pPr>
              <w:keepNext/>
              <w:rPr>
                <w:b w:val="0"/>
                <w:sz w:val="18"/>
              </w:rPr>
            </w:pPr>
          </w:p>
        </w:tc>
        <w:tc>
          <w:tcPr>
            <w:tcW w:w="1529" w:type="dxa"/>
          </w:tcPr>
          <w:p w:rsidR="00E419C2" w:rsidRPr="003D7085" w:rsidRDefault="00E419C2" w:rsidP="00613D78">
            <w:pPr>
              <w:keepNext/>
              <w:rPr>
                <w:b w:val="0"/>
                <w:sz w:val="18"/>
              </w:rPr>
            </w:pPr>
          </w:p>
        </w:tc>
        <w:tc>
          <w:tcPr>
            <w:tcW w:w="1672" w:type="dxa"/>
          </w:tcPr>
          <w:p w:rsidR="00E419C2" w:rsidRPr="003D7085" w:rsidRDefault="00E419C2" w:rsidP="00613D78">
            <w:pPr>
              <w:keepNext/>
              <w:rPr>
                <w:b w:val="0"/>
                <w:sz w:val="18"/>
              </w:rPr>
            </w:pPr>
          </w:p>
        </w:tc>
      </w:tr>
      <w:tr w:rsidR="00E419C2" w:rsidTr="00323635">
        <w:tc>
          <w:tcPr>
            <w:tcW w:w="1908" w:type="dxa"/>
          </w:tcPr>
          <w:p w:rsidR="00E419C2" w:rsidRPr="00AE4752" w:rsidRDefault="0054216F" w:rsidP="00323635">
            <w:r>
              <w:t xml:space="preserve">November </w:t>
            </w:r>
            <w:r w:rsidR="00323635">
              <w:t>13</w:t>
            </w:r>
            <w:r>
              <w:t>, 2009</w:t>
            </w:r>
          </w:p>
        </w:tc>
        <w:tc>
          <w:tcPr>
            <w:tcW w:w="5880" w:type="dxa"/>
            <w:gridSpan w:val="4"/>
          </w:tcPr>
          <w:p w:rsidR="00E419C2" w:rsidRPr="00AE4752" w:rsidRDefault="00E419C2" w:rsidP="00E419C2">
            <w:r>
              <w:t>First publication</w:t>
            </w:r>
          </w:p>
        </w:tc>
      </w:tr>
    </w:tbl>
    <w:p w:rsidR="00E419C2" w:rsidRDefault="00E419C2" w:rsidP="00E419C2">
      <w:pPr>
        <w:pStyle w:val="BodyText"/>
      </w:pPr>
    </w:p>
    <w:p w:rsidR="004D2E11" w:rsidRPr="00A6731E" w:rsidRDefault="004D2E11" w:rsidP="004D2E11">
      <w:pPr>
        <w:pStyle w:val="Contents"/>
      </w:pPr>
      <w:r w:rsidRPr="00555AF3">
        <w:t>Contents</w:t>
      </w:r>
    </w:p>
    <w:p w:rsidR="0054216F" w:rsidRDefault="0048660D">
      <w:pPr>
        <w:pStyle w:val="TOC1"/>
      </w:pPr>
      <w:r w:rsidRPr="0048660D">
        <w:rPr>
          <w:rFonts w:ascii="Arial" w:eastAsia="MS Mincho" w:hAnsi="Arial" w:cs="Arial"/>
          <w:sz w:val="18"/>
          <w:szCs w:val="20"/>
        </w:rPr>
        <w:fldChar w:fldCharType="begin"/>
      </w:r>
      <w:r w:rsidR="004D2E11">
        <w:instrText xml:space="preserve"> TOC \o "1-3" \h \z \u </w:instrText>
      </w:r>
      <w:r w:rsidRPr="0048660D">
        <w:rPr>
          <w:rFonts w:ascii="Arial" w:eastAsia="MS Mincho" w:hAnsi="Arial" w:cs="Arial"/>
          <w:sz w:val="18"/>
          <w:szCs w:val="20"/>
        </w:rPr>
        <w:fldChar w:fldCharType="separate"/>
      </w:r>
      <w:hyperlink w:anchor="_Toc245522966" w:history="1">
        <w:r w:rsidR="0054216F" w:rsidRPr="009F01E4">
          <w:rPr>
            <w:rStyle w:val="Hyperlink"/>
          </w:rPr>
          <w:t>Introduction</w:t>
        </w:r>
        <w:r w:rsidR="0054216F">
          <w:rPr>
            <w:webHidden/>
          </w:rPr>
          <w:tab/>
        </w:r>
        <w:r>
          <w:rPr>
            <w:webHidden/>
          </w:rPr>
          <w:fldChar w:fldCharType="begin"/>
        </w:r>
        <w:r w:rsidR="0054216F">
          <w:rPr>
            <w:webHidden/>
          </w:rPr>
          <w:instrText xml:space="preserve"> PAGEREF _Toc245522966 \h </w:instrText>
        </w:r>
        <w:r>
          <w:rPr>
            <w:webHidden/>
          </w:rPr>
        </w:r>
        <w:r>
          <w:rPr>
            <w:webHidden/>
          </w:rPr>
          <w:fldChar w:fldCharType="separate"/>
        </w:r>
        <w:r w:rsidR="0054216F">
          <w:rPr>
            <w:webHidden/>
          </w:rPr>
          <w:t>3</w:t>
        </w:r>
        <w:r>
          <w:rPr>
            <w:webHidden/>
          </w:rPr>
          <w:fldChar w:fldCharType="end"/>
        </w:r>
      </w:hyperlink>
    </w:p>
    <w:p w:rsidR="0054216F" w:rsidRDefault="0048660D">
      <w:pPr>
        <w:pStyle w:val="TOC1"/>
      </w:pPr>
      <w:hyperlink w:anchor="_Toc245522967" w:history="1">
        <w:r w:rsidR="0054216F" w:rsidRPr="009F01E4">
          <w:rPr>
            <w:rStyle w:val="Hyperlink"/>
          </w:rPr>
          <w:t>New Audio Device Types, Standards, and Logo Programs for Windows 7</w:t>
        </w:r>
        <w:r w:rsidR="0054216F">
          <w:rPr>
            <w:webHidden/>
          </w:rPr>
          <w:tab/>
        </w:r>
        <w:r>
          <w:rPr>
            <w:webHidden/>
          </w:rPr>
          <w:fldChar w:fldCharType="begin"/>
        </w:r>
        <w:r w:rsidR="0054216F">
          <w:rPr>
            <w:webHidden/>
          </w:rPr>
          <w:instrText xml:space="preserve"> PAGEREF _Toc245522967 \h </w:instrText>
        </w:r>
        <w:r>
          <w:rPr>
            <w:webHidden/>
          </w:rPr>
        </w:r>
        <w:r>
          <w:rPr>
            <w:webHidden/>
          </w:rPr>
          <w:fldChar w:fldCharType="separate"/>
        </w:r>
        <w:r w:rsidR="0054216F">
          <w:rPr>
            <w:webHidden/>
          </w:rPr>
          <w:t>3</w:t>
        </w:r>
        <w:r>
          <w:rPr>
            <w:webHidden/>
          </w:rPr>
          <w:fldChar w:fldCharType="end"/>
        </w:r>
      </w:hyperlink>
    </w:p>
    <w:p w:rsidR="0054216F" w:rsidRDefault="0048660D">
      <w:pPr>
        <w:pStyle w:val="TOC2"/>
        <w:rPr>
          <w:rFonts w:eastAsiaTheme="minorEastAsia"/>
        </w:rPr>
      </w:pPr>
      <w:hyperlink w:anchor="_Toc245522968" w:history="1">
        <w:r w:rsidR="0054216F" w:rsidRPr="009F01E4">
          <w:rPr>
            <w:rStyle w:val="Hyperlink"/>
          </w:rPr>
          <w:t>High-Definition Multimedia Interface (HDMI)</w:t>
        </w:r>
        <w:r w:rsidR="0054216F">
          <w:rPr>
            <w:webHidden/>
          </w:rPr>
          <w:tab/>
        </w:r>
        <w:r>
          <w:rPr>
            <w:webHidden/>
          </w:rPr>
          <w:fldChar w:fldCharType="begin"/>
        </w:r>
        <w:r w:rsidR="0054216F">
          <w:rPr>
            <w:webHidden/>
          </w:rPr>
          <w:instrText xml:space="preserve"> PAGEREF _Toc245522968 \h </w:instrText>
        </w:r>
        <w:r>
          <w:rPr>
            <w:webHidden/>
          </w:rPr>
        </w:r>
        <w:r>
          <w:rPr>
            <w:webHidden/>
          </w:rPr>
          <w:fldChar w:fldCharType="separate"/>
        </w:r>
        <w:r w:rsidR="0054216F">
          <w:rPr>
            <w:webHidden/>
          </w:rPr>
          <w:t>3</w:t>
        </w:r>
        <w:r>
          <w:rPr>
            <w:webHidden/>
          </w:rPr>
          <w:fldChar w:fldCharType="end"/>
        </w:r>
      </w:hyperlink>
    </w:p>
    <w:p w:rsidR="0054216F" w:rsidRDefault="0048660D">
      <w:pPr>
        <w:pStyle w:val="TOC2"/>
        <w:rPr>
          <w:rFonts w:eastAsiaTheme="minorEastAsia"/>
        </w:rPr>
      </w:pPr>
      <w:hyperlink w:anchor="_Toc245522969" w:history="1">
        <w:r w:rsidR="0054216F" w:rsidRPr="009F01E4">
          <w:rPr>
            <w:rStyle w:val="Hyperlink"/>
          </w:rPr>
          <w:t>HD Audio Low-Power DCN</w:t>
        </w:r>
        <w:r w:rsidR="0054216F">
          <w:rPr>
            <w:webHidden/>
          </w:rPr>
          <w:tab/>
        </w:r>
        <w:r>
          <w:rPr>
            <w:webHidden/>
          </w:rPr>
          <w:fldChar w:fldCharType="begin"/>
        </w:r>
        <w:r w:rsidR="0054216F">
          <w:rPr>
            <w:webHidden/>
          </w:rPr>
          <w:instrText xml:space="preserve"> PAGEREF _Toc245522969 \h </w:instrText>
        </w:r>
        <w:r>
          <w:rPr>
            <w:webHidden/>
          </w:rPr>
        </w:r>
        <w:r>
          <w:rPr>
            <w:webHidden/>
          </w:rPr>
          <w:fldChar w:fldCharType="separate"/>
        </w:r>
        <w:r w:rsidR="0054216F">
          <w:rPr>
            <w:webHidden/>
          </w:rPr>
          <w:t>5</w:t>
        </w:r>
        <w:r>
          <w:rPr>
            <w:webHidden/>
          </w:rPr>
          <w:fldChar w:fldCharType="end"/>
        </w:r>
      </w:hyperlink>
    </w:p>
    <w:p w:rsidR="0054216F" w:rsidRDefault="0048660D">
      <w:pPr>
        <w:pStyle w:val="TOC2"/>
        <w:rPr>
          <w:rFonts w:eastAsiaTheme="minorEastAsia"/>
        </w:rPr>
      </w:pPr>
      <w:hyperlink w:anchor="_Toc245522970" w:history="1">
        <w:r w:rsidR="0054216F" w:rsidRPr="009F01E4">
          <w:rPr>
            <w:rStyle w:val="Hyperlink"/>
          </w:rPr>
          <w:t>Bluetooth Audio Devices and Drivers</w:t>
        </w:r>
        <w:r w:rsidR="0054216F">
          <w:rPr>
            <w:webHidden/>
          </w:rPr>
          <w:tab/>
        </w:r>
        <w:r>
          <w:rPr>
            <w:webHidden/>
          </w:rPr>
          <w:fldChar w:fldCharType="begin"/>
        </w:r>
        <w:r w:rsidR="0054216F">
          <w:rPr>
            <w:webHidden/>
          </w:rPr>
          <w:instrText xml:space="preserve"> PAGEREF _Toc245522970 \h </w:instrText>
        </w:r>
        <w:r>
          <w:rPr>
            <w:webHidden/>
          </w:rPr>
        </w:r>
        <w:r>
          <w:rPr>
            <w:webHidden/>
          </w:rPr>
          <w:fldChar w:fldCharType="separate"/>
        </w:r>
        <w:r w:rsidR="0054216F">
          <w:rPr>
            <w:webHidden/>
          </w:rPr>
          <w:t>5</w:t>
        </w:r>
        <w:r>
          <w:rPr>
            <w:webHidden/>
          </w:rPr>
          <w:fldChar w:fldCharType="end"/>
        </w:r>
      </w:hyperlink>
    </w:p>
    <w:p w:rsidR="0054216F" w:rsidRDefault="0048660D">
      <w:pPr>
        <w:pStyle w:val="TOC2"/>
        <w:rPr>
          <w:rFonts w:eastAsiaTheme="minorEastAsia"/>
        </w:rPr>
      </w:pPr>
      <w:hyperlink w:anchor="_Toc245522971" w:history="1">
        <w:r w:rsidR="0054216F" w:rsidRPr="009F01E4">
          <w:rPr>
            <w:rStyle w:val="Hyperlink"/>
          </w:rPr>
          <w:t>Communication Device Logo Program</w:t>
        </w:r>
        <w:r w:rsidR="0054216F">
          <w:rPr>
            <w:webHidden/>
          </w:rPr>
          <w:tab/>
        </w:r>
        <w:r>
          <w:rPr>
            <w:webHidden/>
          </w:rPr>
          <w:fldChar w:fldCharType="begin"/>
        </w:r>
        <w:r w:rsidR="0054216F">
          <w:rPr>
            <w:webHidden/>
          </w:rPr>
          <w:instrText xml:space="preserve"> PAGEREF _Toc245522971 \h </w:instrText>
        </w:r>
        <w:r>
          <w:rPr>
            <w:webHidden/>
          </w:rPr>
        </w:r>
        <w:r>
          <w:rPr>
            <w:webHidden/>
          </w:rPr>
          <w:fldChar w:fldCharType="separate"/>
        </w:r>
        <w:r w:rsidR="0054216F">
          <w:rPr>
            <w:webHidden/>
          </w:rPr>
          <w:t>8</w:t>
        </w:r>
        <w:r>
          <w:rPr>
            <w:webHidden/>
          </w:rPr>
          <w:fldChar w:fldCharType="end"/>
        </w:r>
      </w:hyperlink>
    </w:p>
    <w:p w:rsidR="0054216F" w:rsidRDefault="0048660D">
      <w:pPr>
        <w:pStyle w:val="TOC1"/>
      </w:pPr>
      <w:hyperlink w:anchor="_Toc245522972" w:history="1">
        <w:r w:rsidR="0054216F" w:rsidRPr="009F01E4">
          <w:rPr>
            <w:rStyle w:val="Hyperlink"/>
          </w:rPr>
          <w:t>Updates on Existing Requirements</w:t>
        </w:r>
        <w:r w:rsidR="0054216F">
          <w:rPr>
            <w:webHidden/>
          </w:rPr>
          <w:tab/>
        </w:r>
        <w:r>
          <w:rPr>
            <w:webHidden/>
          </w:rPr>
          <w:fldChar w:fldCharType="begin"/>
        </w:r>
        <w:r w:rsidR="0054216F">
          <w:rPr>
            <w:webHidden/>
          </w:rPr>
          <w:instrText xml:space="preserve"> PAGEREF _Toc245522972 \h </w:instrText>
        </w:r>
        <w:r>
          <w:rPr>
            <w:webHidden/>
          </w:rPr>
        </w:r>
        <w:r>
          <w:rPr>
            <w:webHidden/>
          </w:rPr>
          <w:fldChar w:fldCharType="separate"/>
        </w:r>
        <w:r w:rsidR="0054216F">
          <w:rPr>
            <w:webHidden/>
          </w:rPr>
          <w:t>12</w:t>
        </w:r>
        <w:r>
          <w:rPr>
            <w:webHidden/>
          </w:rPr>
          <w:fldChar w:fldCharType="end"/>
        </w:r>
      </w:hyperlink>
    </w:p>
    <w:p w:rsidR="0054216F" w:rsidRDefault="0048660D">
      <w:pPr>
        <w:pStyle w:val="TOC2"/>
        <w:rPr>
          <w:rFonts w:eastAsiaTheme="minorEastAsia"/>
        </w:rPr>
      </w:pPr>
      <w:hyperlink w:anchor="_Toc245522973" w:history="1">
        <w:r w:rsidR="0054216F" w:rsidRPr="009F01E4">
          <w:rPr>
            <w:rStyle w:val="Hyperlink"/>
          </w:rPr>
          <w:t>WaveRT Event-Driven Mode Support</w:t>
        </w:r>
        <w:r w:rsidR="0054216F">
          <w:rPr>
            <w:webHidden/>
          </w:rPr>
          <w:tab/>
        </w:r>
        <w:r>
          <w:rPr>
            <w:webHidden/>
          </w:rPr>
          <w:fldChar w:fldCharType="begin"/>
        </w:r>
        <w:r w:rsidR="0054216F">
          <w:rPr>
            <w:webHidden/>
          </w:rPr>
          <w:instrText xml:space="preserve"> PAGEREF _Toc245522973 \h </w:instrText>
        </w:r>
        <w:r>
          <w:rPr>
            <w:webHidden/>
          </w:rPr>
        </w:r>
        <w:r>
          <w:rPr>
            <w:webHidden/>
          </w:rPr>
          <w:fldChar w:fldCharType="separate"/>
        </w:r>
        <w:r w:rsidR="0054216F">
          <w:rPr>
            <w:webHidden/>
          </w:rPr>
          <w:t>12</w:t>
        </w:r>
        <w:r>
          <w:rPr>
            <w:webHidden/>
          </w:rPr>
          <w:fldChar w:fldCharType="end"/>
        </w:r>
      </w:hyperlink>
    </w:p>
    <w:p w:rsidR="0054216F" w:rsidRDefault="0048660D">
      <w:pPr>
        <w:pStyle w:val="TOC2"/>
        <w:rPr>
          <w:rFonts w:eastAsiaTheme="minorEastAsia"/>
        </w:rPr>
      </w:pPr>
      <w:hyperlink w:anchor="_Toc245522974" w:history="1">
        <w:r w:rsidR="0054216F" w:rsidRPr="009F01E4">
          <w:rPr>
            <w:rStyle w:val="Hyperlink"/>
          </w:rPr>
          <w:t>Improved Audio Fidelity Coverage</w:t>
        </w:r>
        <w:r w:rsidR="0054216F">
          <w:rPr>
            <w:webHidden/>
          </w:rPr>
          <w:tab/>
        </w:r>
        <w:r>
          <w:rPr>
            <w:webHidden/>
          </w:rPr>
          <w:fldChar w:fldCharType="begin"/>
        </w:r>
        <w:r w:rsidR="0054216F">
          <w:rPr>
            <w:webHidden/>
          </w:rPr>
          <w:instrText xml:space="preserve"> PAGEREF _Toc245522974 \h </w:instrText>
        </w:r>
        <w:r>
          <w:rPr>
            <w:webHidden/>
          </w:rPr>
        </w:r>
        <w:r>
          <w:rPr>
            <w:webHidden/>
          </w:rPr>
          <w:fldChar w:fldCharType="separate"/>
        </w:r>
        <w:r w:rsidR="0054216F">
          <w:rPr>
            <w:webHidden/>
          </w:rPr>
          <w:t>13</w:t>
        </w:r>
        <w:r>
          <w:rPr>
            <w:webHidden/>
          </w:rPr>
          <w:fldChar w:fldCharType="end"/>
        </w:r>
      </w:hyperlink>
    </w:p>
    <w:p w:rsidR="0054216F" w:rsidRDefault="0048660D">
      <w:pPr>
        <w:pStyle w:val="TOC3"/>
        <w:rPr>
          <w:rFonts w:eastAsiaTheme="minorEastAsia"/>
        </w:rPr>
      </w:pPr>
      <w:hyperlink w:anchor="_Toc245522975" w:history="1">
        <w:r w:rsidR="0054216F" w:rsidRPr="009F01E4">
          <w:rPr>
            <w:rStyle w:val="Hyperlink"/>
          </w:rPr>
          <w:t>Capture Test</w:t>
        </w:r>
        <w:r w:rsidR="0054216F">
          <w:rPr>
            <w:webHidden/>
          </w:rPr>
          <w:tab/>
        </w:r>
        <w:r>
          <w:rPr>
            <w:webHidden/>
          </w:rPr>
          <w:fldChar w:fldCharType="begin"/>
        </w:r>
        <w:r w:rsidR="0054216F">
          <w:rPr>
            <w:webHidden/>
          </w:rPr>
          <w:instrText xml:space="preserve"> PAGEREF _Toc245522975 \h </w:instrText>
        </w:r>
        <w:r>
          <w:rPr>
            <w:webHidden/>
          </w:rPr>
        </w:r>
        <w:r>
          <w:rPr>
            <w:webHidden/>
          </w:rPr>
          <w:fldChar w:fldCharType="separate"/>
        </w:r>
        <w:r w:rsidR="0054216F">
          <w:rPr>
            <w:webHidden/>
          </w:rPr>
          <w:t>14</w:t>
        </w:r>
        <w:r>
          <w:rPr>
            <w:webHidden/>
          </w:rPr>
          <w:fldChar w:fldCharType="end"/>
        </w:r>
      </w:hyperlink>
    </w:p>
    <w:p w:rsidR="0054216F" w:rsidRDefault="0048660D">
      <w:pPr>
        <w:pStyle w:val="TOC3"/>
        <w:rPr>
          <w:rFonts w:eastAsiaTheme="minorEastAsia"/>
        </w:rPr>
      </w:pPr>
      <w:hyperlink w:anchor="_Toc245522976" w:history="1">
        <w:r w:rsidR="0054216F" w:rsidRPr="009F01E4">
          <w:rPr>
            <w:rStyle w:val="Hyperlink"/>
          </w:rPr>
          <w:t>System Activity Test</w:t>
        </w:r>
        <w:r w:rsidR="0054216F">
          <w:rPr>
            <w:webHidden/>
          </w:rPr>
          <w:tab/>
        </w:r>
        <w:r>
          <w:rPr>
            <w:webHidden/>
          </w:rPr>
          <w:fldChar w:fldCharType="begin"/>
        </w:r>
        <w:r w:rsidR="0054216F">
          <w:rPr>
            <w:webHidden/>
          </w:rPr>
          <w:instrText xml:space="preserve"> PAGEREF _Toc245522976 \h </w:instrText>
        </w:r>
        <w:r>
          <w:rPr>
            <w:webHidden/>
          </w:rPr>
        </w:r>
        <w:r>
          <w:rPr>
            <w:webHidden/>
          </w:rPr>
          <w:fldChar w:fldCharType="separate"/>
        </w:r>
        <w:r w:rsidR="0054216F">
          <w:rPr>
            <w:webHidden/>
          </w:rPr>
          <w:t>15</w:t>
        </w:r>
        <w:r>
          <w:rPr>
            <w:webHidden/>
          </w:rPr>
          <w:fldChar w:fldCharType="end"/>
        </w:r>
      </w:hyperlink>
    </w:p>
    <w:p w:rsidR="0054216F" w:rsidRDefault="0048660D">
      <w:pPr>
        <w:pStyle w:val="TOC3"/>
        <w:rPr>
          <w:rFonts w:eastAsiaTheme="minorEastAsia"/>
        </w:rPr>
      </w:pPr>
      <w:hyperlink w:anchor="_Toc245522977" w:history="1">
        <w:r w:rsidR="0054216F" w:rsidRPr="009F01E4">
          <w:rPr>
            <w:rStyle w:val="Hyperlink"/>
            <w:lang w:eastAsia="zh-TW"/>
          </w:rPr>
          <w:t>Skew Test for Sampling Frequency Accuracy</w:t>
        </w:r>
        <w:r w:rsidR="0054216F">
          <w:rPr>
            <w:webHidden/>
          </w:rPr>
          <w:tab/>
        </w:r>
        <w:r>
          <w:rPr>
            <w:webHidden/>
          </w:rPr>
          <w:fldChar w:fldCharType="begin"/>
        </w:r>
        <w:r w:rsidR="0054216F">
          <w:rPr>
            <w:webHidden/>
          </w:rPr>
          <w:instrText xml:space="preserve"> PAGEREF _Toc245522977 \h </w:instrText>
        </w:r>
        <w:r>
          <w:rPr>
            <w:webHidden/>
          </w:rPr>
        </w:r>
        <w:r>
          <w:rPr>
            <w:webHidden/>
          </w:rPr>
          <w:fldChar w:fldCharType="separate"/>
        </w:r>
        <w:r w:rsidR="0054216F">
          <w:rPr>
            <w:webHidden/>
          </w:rPr>
          <w:t>16</w:t>
        </w:r>
        <w:r>
          <w:rPr>
            <w:webHidden/>
          </w:rPr>
          <w:fldChar w:fldCharType="end"/>
        </w:r>
      </w:hyperlink>
    </w:p>
    <w:p w:rsidR="0054216F" w:rsidRDefault="0048660D">
      <w:pPr>
        <w:pStyle w:val="TOC3"/>
        <w:rPr>
          <w:rFonts w:eastAsiaTheme="minorEastAsia"/>
        </w:rPr>
      </w:pPr>
      <w:hyperlink w:anchor="_Toc245522978" w:history="1">
        <w:r w:rsidR="0054216F" w:rsidRPr="009F01E4">
          <w:rPr>
            <w:rStyle w:val="Hyperlink"/>
          </w:rPr>
          <w:t>Power State Transition Test for Catching Pops and Clicks</w:t>
        </w:r>
        <w:r w:rsidR="0054216F">
          <w:rPr>
            <w:webHidden/>
          </w:rPr>
          <w:tab/>
        </w:r>
        <w:r>
          <w:rPr>
            <w:webHidden/>
          </w:rPr>
          <w:fldChar w:fldCharType="begin"/>
        </w:r>
        <w:r w:rsidR="0054216F">
          <w:rPr>
            <w:webHidden/>
          </w:rPr>
          <w:instrText xml:space="preserve"> PAGEREF _Toc245522978 \h </w:instrText>
        </w:r>
        <w:r>
          <w:rPr>
            <w:webHidden/>
          </w:rPr>
        </w:r>
        <w:r>
          <w:rPr>
            <w:webHidden/>
          </w:rPr>
          <w:fldChar w:fldCharType="separate"/>
        </w:r>
        <w:r w:rsidR="0054216F">
          <w:rPr>
            <w:webHidden/>
          </w:rPr>
          <w:t>16</w:t>
        </w:r>
        <w:r>
          <w:rPr>
            <w:webHidden/>
          </w:rPr>
          <w:fldChar w:fldCharType="end"/>
        </w:r>
      </w:hyperlink>
    </w:p>
    <w:p w:rsidR="0054216F" w:rsidRDefault="0048660D">
      <w:pPr>
        <w:pStyle w:val="TOC2"/>
        <w:rPr>
          <w:rFonts w:eastAsiaTheme="minorEastAsia"/>
        </w:rPr>
      </w:pPr>
      <w:hyperlink w:anchor="_Toc245522979" w:history="1">
        <w:r w:rsidR="0054216F" w:rsidRPr="009F01E4">
          <w:rPr>
            <w:rStyle w:val="Hyperlink"/>
          </w:rPr>
          <w:t>Full Duplex Requirement: Round Trip</w:t>
        </w:r>
        <w:r w:rsidR="0054216F">
          <w:rPr>
            <w:webHidden/>
          </w:rPr>
          <w:tab/>
        </w:r>
        <w:r>
          <w:rPr>
            <w:webHidden/>
          </w:rPr>
          <w:fldChar w:fldCharType="begin"/>
        </w:r>
        <w:r w:rsidR="0054216F">
          <w:rPr>
            <w:webHidden/>
          </w:rPr>
          <w:instrText xml:space="preserve"> PAGEREF _Toc245522979 \h </w:instrText>
        </w:r>
        <w:r>
          <w:rPr>
            <w:webHidden/>
          </w:rPr>
        </w:r>
        <w:r>
          <w:rPr>
            <w:webHidden/>
          </w:rPr>
          <w:fldChar w:fldCharType="separate"/>
        </w:r>
        <w:r w:rsidR="0054216F">
          <w:rPr>
            <w:webHidden/>
          </w:rPr>
          <w:t>16</w:t>
        </w:r>
        <w:r>
          <w:rPr>
            <w:webHidden/>
          </w:rPr>
          <w:fldChar w:fldCharType="end"/>
        </w:r>
      </w:hyperlink>
    </w:p>
    <w:p w:rsidR="0054216F" w:rsidRDefault="0048660D">
      <w:pPr>
        <w:pStyle w:val="TOC2"/>
        <w:rPr>
          <w:rFonts w:eastAsiaTheme="minorEastAsia"/>
        </w:rPr>
      </w:pPr>
      <w:hyperlink w:anchor="_Toc245522980" w:history="1">
        <w:r w:rsidR="0054216F" w:rsidRPr="009F01E4">
          <w:rPr>
            <w:rStyle w:val="Hyperlink"/>
          </w:rPr>
          <w:t>HD Audio PNP ID Requirement Change</w:t>
        </w:r>
        <w:r w:rsidR="0054216F">
          <w:rPr>
            <w:webHidden/>
          </w:rPr>
          <w:tab/>
        </w:r>
        <w:r>
          <w:rPr>
            <w:webHidden/>
          </w:rPr>
          <w:fldChar w:fldCharType="begin"/>
        </w:r>
        <w:r w:rsidR="0054216F">
          <w:rPr>
            <w:webHidden/>
          </w:rPr>
          <w:instrText xml:space="preserve"> PAGEREF _Toc245522980 \h </w:instrText>
        </w:r>
        <w:r>
          <w:rPr>
            <w:webHidden/>
          </w:rPr>
        </w:r>
        <w:r>
          <w:rPr>
            <w:webHidden/>
          </w:rPr>
          <w:fldChar w:fldCharType="separate"/>
        </w:r>
        <w:r w:rsidR="0054216F">
          <w:rPr>
            <w:webHidden/>
          </w:rPr>
          <w:t>19</w:t>
        </w:r>
        <w:r>
          <w:rPr>
            <w:webHidden/>
          </w:rPr>
          <w:fldChar w:fldCharType="end"/>
        </w:r>
      </w:hyperlink>
    </w:p>
    <w:p w:rsidR="0054216F" w:rsidRDefault="0048660D">
      <w:pPr>
        <w:pStyle w:val="TOC1"/>
      </w:pPr>
      <w:hyperlink w:anchor="_Toc245522981" w:history="1">
        <w:r w:rsidR="0054216F" w:rsidRPr="009F01E4">
          <w:rPr>
            <w:rStyle w:val="Hyperlink"/>
          </w:rPr>
          <w:t>Resources</w:t>
        </w:r>
        <w:r w:rsidR="0054216F">
          <w:rPr>
            <w:webHidden/>
          </w:rPr>
          <w:tab/>
        </w:r>
        <w:r>
          <w:rPr>
            <w:webHidden/>
          </w:rPr>
          <w:fldChar w:fldCharType="begin"/>
        </w:r>
        <w:r w:rsidR="0054216F">
          <w:rPr>
            <w:webHidden/>
          </w:rPr>
          <w:instrText xml:space="preserve"> PAGEREF _Toc245522981 \h </w:instrText>
        </w:r>
        <w:r>
          <w:rPr>
            <w:webHidden/>
          </w:rPr>
        </w:r>
        <w:r>
          <w:rPr>
            <w:webHidden/>
          </w:rPr>
          <w:fldChar w:fldCharType="separate"/>
        </w:r>
        <w:r w:rsidR="0054216F">
          <w:rPr>
            <w:webHidden/>
          </w:rPr>
          <w:t>20</w:t>
        </w:r>
        <w:r>
          <w:rPr>
            <w:webHidden/>
          </w:rPr>
          <w:fldChar w:fldCharType="end"/>
        </w:r>
      </w:hyperlink>
    </w:p>
    <w:p w:rsidR="004D2E11" w:rsidRDefault="0048660D" w:rsidP="004D2E11">
      <w:r>
        <w:fldChar w:fldCharType="end"/>
      </w:r>
    </w:p>
    <w:p w:rsidR="0025090C" w:rsidRPr="009A12CC" w:rsidRDefault="00555AF3" w:rsidP="0025090C">
      <w:pPr>
        <w:pStyle w:val="Heading1"/>
      </w:pPr>
      <w:r>
        <w:br w:type="page"/>
      </w:r>
      <w:bookmarkStart w:id="2" w:name="_Toc36906255"/>
      <w:bookmarkStart w:id="3" w:name="_Toc232933092"/>
      <w:bookmarkStart w:id="4" w:name="_Toc245522966"/>
      <w:r w:rsidR="0025090C" w:rsidRPr="009A12CC">
        <w:lastRenderedPageBreak/>
        <w:t>Introduction</w:t>
      </w:r>
      <w:bookmarkEnd w:id="2"/>
      <w:bookmarkEnd w:id="3"/>
      <w:bookmarkEnd w:id="4"/>
    </w:p>
    <w:p w:rsidR="00080EDE" w:rsidRDefault="004A5A9D" w:rsidP="004A5A9D">
      <w:pPr>
        <w:pStyle w:val="BodyText"/>
        <w:rPr>
          <w:rFonts w:cstheme="minorHAnsi"/>
        </w:rPr>
      </w:pPr>
      <w:bookmarkStart w:id="5" w:name="_RTAUDIO_BUFFER_ATTRIBUTES"/>
      <w:bookmarkStart w:id="6" w:name="_KSRTAUDIO_BUFFER_PROPERTY_WITH_NOTI"/>
      <w:bookmarkEnd w:id="5"/>
      <w:bookmarkEnd w:id="6"/>
      <w:r w:rsidRPr="00DA4D6D">
        <w:t>The Windows</w:t>
      </w:r>
      <w:r w:rsidR="00080EDE">
        <w:t>®</w:t>
      </w:r>
      <w:r w:rsidRPr="00DA4D6D">
        <w:t xml:space="preserve"> Logo Kit (WLK) is designed to guarantee that devices and systems </w:t>
      </w:r>
      <w:r w:rsidR="009F1B40">
        <w:t>that ship</w:t>
      </w:r>
      <w:r w:rsidRPr="00DA4D6D">
        <w:t xml:space="preserve"> with Windows provide customers with </w:t>
      </w:r>
      <w:r w:rsidR="00F92442">
        <w:t>a great user</w:t>
      </w:r>
      <w:r w:rsidRPr="00DA4D6D">
        <w:t xml:space="preserve"> experience. </w:t>
      </w:r>
      <w:r w:rsidR="00E47DD1">
        <w:t>Logo</w:t>
      </w:r>
      <w:r w:rsidRPr="00DA4D6D">
        <w:t xml:space="preserve"> tests check for hardware and driver issues that </w:t>
      </w:r>
      <w:r w:rsidR="00E47DD1">
        <w:t>might be</w:t>
      </w:r>
      <w:r w:rsidR="00F92442">
        <w:t xml:space="preserve"> </w:t>
      </w:r>
      <w:r w:rsidRPr="00DA4D6D">
        <w:t xml:space="preserve">problematic in the </w:t>
      </w:r>
      <w:r w:rsidRPr="001C6C99">
        <w:rPr>
          <w:rFonts w:cstheme="minorHAnsi"/>
        </w:rPr>
        <w:t>Windows environment.</w:t>
      </w:r>
    </w:p>
    <w:p w:rsidR="000E6BB3" w:rsidRPr="001C6C99" w:rsidRDefault="000E6BB3" w:rsidP="000E6BB3">
      <w:pPr>
        <w:pStyle w:val="BodyText"/>
        <w:rPr>
          <w:rFonts w:cstheme="minorHAnsi"/>
        </w:rPr>
      </w:pPr>
      <w:r>
        <w:t>Audio device types have evolved</w:t>
      </w:r>
      <w:r w:rsidR="00080EDE">
        <w:t>,</w:t>
      </w:r>
      <w:r>
        <w:t xml:space="preserve"> and new standards have been developed to ensure that audio hardware works well with Windows. </w:t>
      </w:r>
      <w:r w:rsidRPr="00DA4D6D">
        <w:rPr>
          <w:rFonts w:ascii="Calibri" w:hAnsi="Calibri" w:cs="Calibri"/>
        </w:rPr>
        <w:t xml:space="preserve">This paper highlights Audio </w:t>
      </w:r>
      <w:r w:rsidR="005E16FA">
        <w:rPr>
          <w:rFonts w:ascii="Calibri" w:hAnsi="Calibri" w:cs="Calibri"/>
        </w:rPr>
        <w:t>l</w:t>
      </w:r>
      <w:r w:rsidRPr="00DA4D6D">
        <w:rPr>
          <w:rFonts w:ascii="Calibri" w:hAnsi="Calibri" w:cs="Calibri"/>
        </w:rPr>
        <w:t>ogo requirements</w:t>
      </w:r>
      <w:r>
        <w:rPr>
          <w:rFonts w:ascii="Calibri" w:hAnsi="Calibri" w:cs="Calibri"/>
        </w:rPr>
        <w:t xml:space="preserve"> that impact audio driver and hardware implementations for </w:t>
      </w:r>
      <w:r w:rsidRPr="00DA4D6D">
        <w:rPr>
          <w:rFonts w:ascii="Calibri" w:hAnsi="Calibri" w:cs="Calibri"/>
        </w:rPr>
        <w:t>Windows</w:t>
      </w:r>
      <w:r w:rsidR="00080EDE">
        <w:rPr>
          <w:rFonts w:ascii="Calibri" w:hAnsi="Calibri" w:cs="Calibri"/>
        </w:rPr>
        <w:t> </w:t>
      </w:r>
      <w:r w:rsidRPr="00DA4D6D">
        <w:rPr>
          <w:rFonts w:ascii="Calibri" w:hAnsi="Calibri" w:cs="Calibri"/>
        </w:rPr>
        <w:t>7</w:t>
      </w:r>
      <w:r>
        <w:rPr>
          <w:rFonts w:ascii="Calibri" w:hAnsi="Calibri" w:cs="Calibri"/>
        </w:rPr>
        <w:t xml:space="preserve">. </w:t>
      </w:r>
      <w:r w:rsidR="00273027">
        <w:rPr>
          <w:rFonts w:cstheme="minorHAnsi"/>
        </w:rPr>
        <w:t>It</w:t>
      </w:r>
      <w:r>
        <w:rPr>
          <w:rFonts w:cstheme="minorHAnsi"/>
        </w:rPr>
        <w:t xml:space="preserve"> </w:t>
      </w:r>
      <w:r w:rsidRPr="001C6C99">
        <w:rPr>
          <w:rFonts w:cstheme="minorHAnsi"/>
        </w:rPr>
        <w:t>describe</w:t>
      </w:r>
      <w:r>
        <w:rPr>
          <w:rFonts w:cstheme="minorHAnsi"/>
        </w:rPr>
        <w:t>s</w:t>
      </w:r>
      <w:r w:rsidRPr="001C6C99">
        <w:rPr>
          <w:rFonts w:cstheme="minorHAnsi"/>
        </w:rPr>
        <w:t xml:space="preserve"> </w:t>
      </w:r>
      <w:r>
        <w:rPr>
          <w:rFonts w:cstheme="minorHAnsi"/>
        </w:rPr>
        <w:t xml:space="preserve">new logo requirements and explains </w:t>
      </w:r>
      <w:r w:rsidRPr="001C6C99">
        <w:rPr>
          <w:rFonts w:cstheme="minorHAnsi"/>
        </w:rPr>
        <w:t xml:space="preserve">changes to existing requirements. </w:t>
      </w:r>
      <w:r>
        <w:rPr>
          <w:rFonts w:cstheme="minorHAnsi"/>
        </w:rPr>
        <w:t>Test changes and new tests</w:t>
      </w:r>
      <w:r w:rsidRPr="001C6C99">
        <w:rPr>
          <w:rFonts w:cstheme="minorHAnsi"/>
        </w:rPr>
        <w:t xml:space="preserve"> for each requirement</w:t>
      </w:r>
      <w:r w:rsidR="00273027">
        <w:rPr>
          <w:rFonts w:cstheme="minorHAnsi"/>
        </w:rPr>
        <w:t xml:space="preserve"> </w:t>
      </w:r>
      <w:r>
        <w:rPr>
          <w:rFonts w:cstheme="minorHAnsi"/>
        </w:rPr>
        <w:t>are also explained</w:t>
      </w:r>
      <w:r w:rsidRPr="001C6C99">
        <w:rPr>
          <w:rFonts w:cstheme="minorHAnsi"/>
        </w:rPr>
        <w:t>.</w:t>
      </w:r>
      <w:r w:rsidR="00273027">
        <w:rPr>
          <w:rFonts w:cstheme="minorHAnsi"/>
        </w:rPr>
        <w:t xml:space="preserve"> These tests are shipped in WLK 1.4.</w:t>
      </w:r>
    </w:p>
    <w:p w:rsidR="0025090C" w:rsidRDefault="0025090C" w:rsidP="0025090C">
      <w:pPr>
        <w:pStyle w:val="Heading1"/>
      </w:pPr>
      <w:bookmarkStart w:id="7" w:name="_Toc232933093"/>
      <w:bookmarkStart w:id="8" w:name="_Toc245522967"/>
      <w:r>
        <w:t xml:space="preserve">New </w:t>
      </w:r>
      <w:r w:rsidR="008A018C">
        <w:t xml:space="preserve">Audio Device Types, Standards, and Logo Programs </w:t>
      </w:r>
      <w:r>
        <w:t>for Windows 7</w:t>
      </w:r>
      <w:bookmarkEnd w:id="7"/>
      <w:bookmarkEnd w:id="8"/>
    </w:p>
    <w:p w:rsidR="008A018C" w:rsidRPr="001A1D19" w:rsidRDefault="008A018C" w:rsidP="001A1D19">
      <w:pPr>
        <w:pStyle w:val="BodyText"/>
      </w:pPr>
      <w:r>
        <w:t>Audio device types have evolved</w:t>
      </w:r>
      <w:r w:rsidR="00080EDE">
        <w:t>,</w:t>
      </w:r>
      <w:r>
        <w:t xml:space="preserve"> and new standards have been developed to ensure that audio hardware works well with Windows 7. This section describes the new and changed </w:t>
      </w:r>
      <w:r w:rsidR="00080EDE">
        <w:t>l</w:t>
      </w:r>
      <w:r>
        <w:t>ogo requirements and tests for these device types and standards.</w:t>
      </w:r>
    </w:p>
    <w:p w:rsidR="00CD4B76" w:rsidRDefault="0025090C" w:rsidP="008A018C">
      <w:pPr>
        <w:pStyle w:val="Heading2"/>
      </w:pPr>
      <w:bookmarkStart w:id="9" w:name="_Toc245522968"/>
      <w:r>
        <w:t>High</w:t>
      </w:r>
      <w:r w:rsidR="00080EDE">
        <w:t>-</w:t>
      </w:r>
      <w:r>
        <w:t>Definition Multimedia Interface (HDMI)</w:t>
      </w:r>
      <w:bookmarkEnd w:id="9"/>
    </w:p>
    <w:p w:rsidR="00080EDE" w:rsidRDefault="0025090C" w:rsidP="00435F86">
      <w:pPr>
        <w:pStyle w:val="BodyText"/>
      </w:pPr>
      <w:r>
        <w:t>Windows 7</w:t>
      </w:r>
      <w:r w:rsidR="008C58B3">
        <w:t xml:space="preserve"> </w:t>
      </w:r>
      <w:r>
        <w:t>provides driver support for devices that compl</w:t>
      </w:r>
      <w:r w:rsidR="00080EDE">
        <w:t>y</w:t>
      </w:r>
      <w:r>
        <w:t xml:space="preserve"> with the Intel High Definition (HD) Audio </w:t>
      </w:r>
      <w:r w:rsidR="0059336A">
        <w:t xml:space="preserve">and </w:t>
      </w:r>
      <w:r>
        <w:t xml:space="preserve">the Universal Serial Bus (USB) Audio </w:t>
      </w:r>
      <w:r w:rsidR="00835723">
        <w:t>specifications</w:t>
      </w:r>
      <w:r>
        <w:t>.</w:t>
      </w:r>
    </w:p>
    <w:p w:rsidR="00533379" w:rsidRDefault="0025090C" w:rsidP="00655300">
      <w:pPr>
        <w:pStyle w:val="BodyTextLink"/>
      </w:pPr>
      <w:r>
        <w:t>For HD Audio, the High</w:t>
      </w:r>
      <w:r w:rsidR="00080EDE">
        <w:t>-</w:t>
      </w:r>
      <w:r>
        <w:t xml:space="preserve">Definition Multimedia Interface (HDMI) connector </w:t>
      </w:r>
      <w:r w:rsidR="00080EDE">
        <w:t xml:space="preserve">is </w:t>
      </w:r>
      <w:r>
        <w:t xml:space="preserve">the common physical connector to stream both video and audio. </w:t>
      </w:r>
      <w:r w:rsidR="00533379">
        <w:t xml:space="preserve">The HD </w:t>
      </w:r>
      <w:r w:rsidR="00080EDE">
        <w:t>A</w:t>
      </w:r>
      <w:r w:rsidR="00533379">
        <w:t xml:space="preserve">udio class driver </w:t>
      </w:r>
      <w:r w:rsidR="00080EDE">
        <w:t xml:space="preserve">that </w:t>
      </w:r>
      <w:r w:rsidR="00533379">
        <w:t>ship</w:t>
      </w:r>
      <w:r w:rsidR="00080EDE">
        <w:t>s</w:t>
      </w:r>
      <w:r w:rsidR="00533379">
        <w:t xml:space="preserve"> with </w:t>
      </w:r>
      <w:r>
        <w:t>Windows 7 support</w:t>
      </w:r>
      <w:r w:rsidR="00835723">
        <w:t>s</w:t>
      </w:r>
      <w:r>
        <w:t xml:space="preserve"> HD Audio HDMI implementations </w:t>
      </w:r>
      <w:r w:rsidR="00080EDE">
        <w:t xml:space="preserve">that are </w:t>
      </w:r>
      <w:r>
        <w:t>based on the</w:t>
      </w:r>
      <w:r w:rsidR="00533379">
        <w:t xml:space="preserve"> following document change notifications (DCNs) to the</w:t>
      </w:r>
      <w:r>
        <w:t xml:space="preserve"> Intel HD Audio</w:t>
      </w:r>
      <w:r w:rsidR="00533379">
        <w:t xml:space="preserve"> </w:t>
      </w:r>
      <w:r w:rsidR="00FE245E">
        <w:t>s</w:t>
      </w:r>
      <w:r w:rsidR="00533379">
        <w:t>pecification:</w:t>
      </w:r>
    </w:p>
    <w:p w:rsidR="006B668A" w:rsidRDefault="00533379">
      <w:pPr>
        <w:pStyle w:val="BulletList"/>
      </w:pPr>
      <w:r>
        <w:t xml:space="preserve">HDA034-A2: HDMI </w:t>
      </w:r>
      <w:r w:rsidR="007F0D36" w:rsidRPr="007F0D36">
        <w:t>Content Protection and Multi-Channel Support</w:t>
      </w:r>
    </w:p>
    <w:p w:rsidR="006B668A" w:rsidRDefault="00533379">
      <w:pPr>
        <w:pStyle w:val="BulletList"/>
      </w:pPr>
      <w:r>
        <w:t xml:space="preserve">HDA035-A: HDMI </w:t>
      </w:r>
      <w:r w:rsidR="007F0D36" w:rsidRPr="007F0D36">
        <w:t>High Bit Rate Support</w:t>
      </w:r>
    </w:p>
    <w:p w:rsidR="00080EDE" w:rsidRDefault="00533379">
      <w:pPr>
        <w:pStyle w:val="BulletList"/>
      </w:pPr>
      <w:r>
        <w:t xml:space="preserve">HDA036-A: </w:t>
      </w:r>
      <w:r w:rsidR="007F0D36" w:rsidRPr="007F0D36">
        <w:t>Display Port Support</w:t>
      </w:r>
      <w:r>
        <w:t xml:space="preserve"> and HDMI Miscellaneous Corrections</w:t>
      </w:r>
    </w:p>
    <w:p w:rsidR="00655300" w:rsidRDefault="00655300" w:rsidP="00655300">
      <w:pPr>
        <w:pStyle w:val="Le"/>
      </w:pPr>
    </w:p>
    <w:p w:rsidR="0025090C" w:rsidRDefault="0025090C" w:rsidP="006D65C5">
      <w:pPr>
        <w:pStyle w:val="BodyTextLink"/>
      </w:pPr>
      <w:r>
        <w:t xml:space="preserve">Support for </w:t>
      </w:r>
      <w:r w:rsidR="00FE245E">
        <w:t>these DCNs</w:t>
      </w:r>
      <w:r>
        <w:t xml:space="preserve"> is optional.</w:t>
      </w:r>
      <w:r w:rsidRPr="00E13F6A">
        <w:t xml:space="preserve"> </w:t>
      </w:r>
      <w:r>
        <w:t xml:space="preserve">If </w:t>
      </w:r>
      <w:r w:rsidR="00215EEE">
        <w:t>your</w:t>
      </w:r>
      <w:r>
        <w:t xml:space="preserve"> hardware </w:t>
      </w:r>
      <w:r w:rsidR="00215EEE">
        <w:t>solution</w:t>
      </w:r>
      <w:r w:rsidR="00C24F37">
        <w:t>s</w:t>
      </w:r>
      <w:r w:rsidR="00215EEE">
        <w:t xml:space="preserve"> </w:t>
      </w:r>
      <w:r>
        <w:t xml:space="preserve">follow these </w:t>
      </w:r>
      <w:r w:rsidR="00215EEE">
        <w:t>DCNs</w:t>
      </w:r>
      <w:r>
        <w:t>, they must compl</w:t>
      </w:r>
      <w:r w:rsidR="009A0C89">
        <w:t xml:space="preserve">y </w:t>
      </w:r>
      <w:r>
        <w:t xml:space="preserve">with the following </w:t>
      </w:r>
      <w:r w:rsidR="005E16FA">
        <w:t xml:space="preserve">new and updated </w:t>
      </w:r>
      <w:r>
        <w:t>logo requirement</w:t>
      </w:r>
      <w:r w:rsidR="00FE245E">
        <w:t>s</w:t>
      </w:r>
      <w:r>
        <w:t xml:space="preserve">: </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GRAPHICS-0073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tcPr>
          <w:p w:rsidR="0025090C" w:rsidRDefault="0025090C" w:rsidP="009A0C89">
            <w:r>
              <w:t>Display driver that contains either an HD Audio interface supporting multi-channel HDMI or a DisplayPort audio consistent with HD Audio</w:t>
            </w:r>
            <w:r w:rsidR="00F55E6D">
              <w:t xml:space="preserve"> </w:t>
            </w:r>
            <w:r>
              <w:t>must comply with</w:t>
            </w:r>
            <w:r w:rsidR="00980554">
              <w:t xml:space="preserve"> </w:t>
            </w:r>
            <w:r>
              <w:t>HD Audio HDMI &amp; DisplayPort DCNs</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25090C" w:rsidRDefault="00215EEE" w:rsidP="009A0C89">
            <w:r w:rsidRPr="00980554">
              <w:t>Graphics HDMI Test</w:t>
            </w:r>
            <w:r>
              <w:t xml:space="preserve"> was added to validate this requirement. This test is a part </w:t>
            </w:r>
            <w:r w:rsidR="0025090C">
              <w:t xml:space="preserve">of the WLK </w:t>
            </w:r>
            <w:r w:rsidR="0025090C" w:rsidRPr="00215EEE">
              <w:t>Display Kit</w:t>
            </w:r>
            <w:r w:rsidR="0025090C">
              <w:t xml:space="preserve">, </w:t>
            </w:r>
            <w:r>
              <w:t xml:space="preserve">and </w:t>
            </w:r>
            <w:r w:rsidR="0025090C">
              <w:t xml:space="preserve">does not exist in the Audio Devices </w:t>
            </w:r>
            <w:r w:rsidR="008F2B4B">
              <w:t>Kit</w:t>
            </w:r>
            <w:r w:rsidR="0025090C">
              <w:t>.</w:t>
            </w:r>
            <w:r>
              <w:t xml:space="preserve"> </w:t>
            </w:r>
          </w:p>
        </w:tc>
      </w:tr>
    </w:tbl>
    <w:p w:rsidR="0025090C" w:rsidRDefault="0025090C" w:rsidP="00D235DE"/>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670EED" w:rsidRDefault="0025090C">
            <w:pPr>
              <w:keepNext/>
              <w:rPr>
                <w:b/>
                <w:bCs/>
                <w:color w:val="FFFFFF"/>
              </w:rPr>
            </w:pPr>
            <w:r w:rsidRPr="0093663B">
              <w:rPr>
                <w:b/>
                <w:bCs/>
                <w:color w:val="FFFFFF"/>
              </w:rPr>
              <w:lastRenderedPageBreak/>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670EED" w:rsidRDefault="0025090C">
            <w:pPr>
              <w:keepNext/>
              <w:rPr>
                <w:b/>
                <w:bCs/>
                <w:color w:val="FFFFFF"/>
              </w:rPr>
            </w:pPr>
            <w:r w:rsidRPr="0093663B">
              <w:rPr>
                <w:b/>
                <w:bCs/>
                <w:color w:val="FFFFFF"/>
              </w:rPr>
              <w:t>AUDIO-0077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670EED" w:rsidRDefault="0025090C">
            <w:pPr>
              <w:keepNext/>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vAlign w:val="center"/>
          </w:tcPr>
          <w:p w:rsidR="00670EED" w:rsidRDefault="0025090C">
            <w:pPr>
              <w:keepNext/>
              <w:rPr>
                <w:rFonts w:cs="Calibri"/>
                <w:color w:val="000000"/>
              </w:rPr>
            </w:pPr>
            <w:r w:rsidRPr="0093663B">
              <w:rPr>
                <w:rFonts w:cs="Calibri"/>
                <w:color w:val="000000"/>
              </w:rPr>
              <w:t>HD audio drivers support specific properties to describe state of jack/connector</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25090C" w:rsidRDefault="0025090C" w:rsidP="00613D78">
            <w:r>
              <w:t>KS Topology Test</w:t>
            </w:r>
            <w:r w:rsidR="008F2B4B">
              <w:t xml:space="preserve"> verifies support for the</w:t>
            </w:r>
            <w:r w:rsidR="007218F4">
              <w:t xml:space="preserve">se properties through the </w:t>
            </w:r>
            <w:r w:rsidR="008F2B4B">
              <w:t xml:space="preserve">following required </w:t>
            </w:r>
            <w:r w:rsidR="007218F4">
              <w:t>test cases</w:t>
            </w:r>
            <w:r w:rsidR="008F2B4B">
              <w:t>:</w:t>
            </w:r>
          </w:p>
          <w:p w:rsidR="008F2B4B" w:rsidRDefault="008F2B4B" w:rsidP="008F2B4B">
            <w:pPr>
              <w:pStyle w:val="BulletList"/>
            </w:pPr>
            <w:r>
              <w:t>KS Pins\KSPROPERTY_JACK_DESCRIPTION</w:t>
            </w:r>
          </w:p>
          <w:p w:rsidR="008F2B4B" w:rsidRDefault="008F2B4B" w:rsidP="008F2B4B">
            <w:pPr>
              <w:pStyle w:val="BulletList"/>
            </w:pPr>
            <w:r>
              <w:t>KS Pins\KSPROPERTY_JACK_DESCRIPTION2</w:t>
            </w:r>
          </w:p>
          <w:p w:rsidR="00662D9B" w:rsidRDefault="00662D9B" w:rsidP="009A0C89">
            <w:r>
              <w:t xml:space="preserve">These test cases will be enabled in </w:t>
            </w:r>
            <w:r w:rsidR="007218F4">
              <w:t xml:space="preserve">the </w:t>
            </w:r>
            <w:r>
              <w:t xml:space="preserve">WLK </w:t>
            </w:r>
            <w:r w:rsidR="007218F4">
              <w:t xml:space="preserve">1.5 </w:t>
            </w:r>
            <w:r>
              <w:t xml:space="preserve">release, but you can run KS Topology Test manually with them. Refer to the WLK documentation for instructions on how to run </w:t>
            </w:r>
            <w:r w:rsidR="007218F4">
              <w:t>this</w:t>
            </w:r>
            <w:r>
              <w:t xml:space="preserve"> test</w:t>
            </w:r>
            <w:r w:rsidR="007218F4">
              <w:t xml:space="preserve"> and manually select the test case</w:t>
            </w:r>
            <w:r w:rsidR="00542814">
              <w:t>.</w:t>
            </w:r>
          </w:p>
        </w:tc>
      </w:tr>
    </w:tbl>
    <w:p w:rsidR="0025090C" w:rsidRPr="00655300" w:rsidRDefault="0025090C" w:rsidP="00D235DE"/>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AUDIO-0078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vAlign w:val="center"/>
          </w:tcPr>
          <w:p w:rsidR="0025090C" w:rsidRPr="0093663B" w:rsidRDefault="0025090C" w:rsidP="009A0C89">
            <w:pPr>
              <w:rPr>
                <w:rFonts w:cs="Calibri"/>
                <w:color w:val="000000"/>
              </w:rPr>
            </w:pPr>
            <w:r w:rsidRPr="0093663B">
              <w:rPr>
                <w:rFonts w:cs="Calibri"/>
                <w:color w:val="000000"/>
              </w:rPr>
              <w:t>If hardware supports multi-channel HDMI or DisplayPort audio consistent with the method defined by HD Audio, then the hardware must comply with the HD Audio HDMI Design Change Notifications (DCN).</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8C58B3">
            <w:pPr>
              <w:rPr>
                <w:b/>
                <w:bCs/>
                <w:color w:val="FFFFFF"/>
              </w:rPr>
            </w:pPr>
            <w:r w:rsidRPr="0093663B">
              <w:rPr>
                <w:b/>
                <w:bCs/>
                <w:color w:val="FFFFFF"/>
              </w:rPr>
              <w:t>Testing</w:t>
            </w:r>
          </w:p>
        </w:tc>
        <w:tc>
          <w:tcPr>
            <w:tcW w:w="5964" w:type="dxa"/>
            <w:shd w:val="clear" w:color="auto" w:fill="FDE4D0"/>
          </w:tcPr>
          <w:p w:rsidR="0025090C" w:rsidRPr="00F55E6D" w:rsidRDefault="0025090C" w:rsidP="008C58B3">
            <w:pPr>
              <w:pStyle w:val="BulletList"/>
              <w:numPr>
                <w:ilvl w:val="0"/>
                <w:numId w:val="0"/>
              </w:numPr>
              <w:ind w:left="360" w:hanging="360"/>
            </w:pPr>
            <w:r w:rsidRPr="00F55E6D">
              <w:t xml:space="preserve">UAA Test </w:t>
            </w:r>
            <w:r w:rsidR="00C27CFD">
              <w:t>has been updated to include the following test case:</w:t>
            </w:r>
          </w:p>
          <w:p w:rsidR="0025090C" w:rsidRPr="00F55E6D" w:rsidRDefault="0037230A" w:rsidP="008C58B3">
            <w:pPr>
              <w:pStyle w:val="BulletList"/>
            </w:pPr>
            <w:r w:rsidRPr="0037230A">
              <w:t>Codec Tests\ValidateHDMI</w:t>
            </w:r>
          </w:p>
          <w:p w:rsidR="00C27CFD" w:rsidRDefault="00C27CFD" w:rsidP="008C58B3">
            <w:pPr>
              <w:pStyle w:val="BulletList"/>
              <w:numPr>
                <w:ilvl w:val="0"/>
                <w:numId w:val="0"/>
              </w:numPr>
            </w:pPr>
            <w:r>
              <w:t>Various existing tests in the Audio Kit were updated.</w:t>
            </w:r>
          </w:p>
          <w:p w:rsidR="0025090C" w:rsidRPr="002500A2" w:rsidRDefault="00C27CFD" w:rsidP="009A0C89">
            <w:pPr>
              <w:pStyle w:val="BulletList"/>
              <w:numPr>
                <w:ilvl w:val="0"/>
                <w:numId w:val="14"/>
              </w:numPr>
            </w:pPr>
            <w:r w:rsidRPr="00980554">
              <w:t>Graphics HDMI Test</w:t>
            </w:r>
            <w:r>
              <w:t xml:space="preserve"> was added to validate this requirement. This test is a part of the WLK </w:t>
            </w:r>
            <w:r w:rsidRPr="00215EEE">
              <w:t>Display Kit</w:t>
            </w:r>
            <w:r>
              <w:t>, and does not exist in the Audio Devices Kit.</w:t>
            </w:r>
          </w:p>
        </w:tc>
      </w:tr>
    </w:tbl>
    <w:p w:rsidR="0025090C" w:rsidRPr="00655300" w:rsidRDefault="0025090C" w:rsidP="00D235DE"/>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AUDIO-0079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vAlign w:val="center"/>
          </w:tcPr>
          <w:p w:rsidR="0025090C" w:rsidRPr="0093663B" w:rsidRDefault="0025090C" w:rsidP="009A0C89">
            <w:pPr>
              <w:rPr>
                <w:rFonts w:cs="Calibri"/>
                <w:color w:val="000000"/>
              </w:rPr>
            </w:pPr>
            <w:r w:rsidRPr="0093663B">
              <w:rPr>
                <w:rFonts w:cs="Calibri"/>
                <w:color w:val="000000"/>
              </w:rPr>
              <w:t>Audio drivers using HD audio specification and exposing HDMI or DisplayPort endpoint support the KSPROPERTY_JACK_SINK_INFO property</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662D9B" w:rsidRDefault="0025090C" w:rsidP="00662D9B">
            <w:r>
              <w:t xml:space="preserve">KS Topology Test </w:t>
            </w:r>
            <w:r w:rsidR="00662D9B">
              <w:t xml:space="preserve">verifies support for </w:t>
            </w:r>
            <w:r w:rsidR="007218F4">
              <w:t xml:space="preserve">the </w:t>
            </w:r>
            <w:r w:rsidR="00346E22">
              <w:t xml:space="preserve">required </w:t>
            </w:r>
            <w:r w:rsidR="007218F4">
              <w:t>property through the</w:t>
            </w:r>
            <w:r w:rsidR="00662D9B">
              <w:t xml:space="preserve"> following </w:t>
            </w:r>
            <w:r w:rsidR="007218F4">
              <w:t>test case</w:t>
            </w:r>
            <w:r w:rsidR="00662D9B">
              <w:t>:</w:t>
            </w:r>
          </w:p>
          <w:p w:rsidR="00662D9B" w:rsidRDefault="00662D9B" w:rsidP="00662D9B">
            <w:pPr>
              <w:pStyle w:val="BulletList"/>
            </w:pPr>
            <w:r>
              <w:t>KS Pins\KSPROPERTY_JACK_SINK_INFO</w:t>
            </w:r>
          </w:p>
          <w:p w:rsidR="0025090C" w:rsidRDefault="0025090C" w:rsidP="009A0C89">
            <w:r>
              <w:t xml:space="preserve">This test case will be enabled in </w:t>
            </w:r>
            <w:r w:rsidR="007218F4">
              <w:t>the</w:t>
            </w:r>
            <w:r>
              <w:t xml:space="preserve"> WLK </w:t>
            </w:r>
            <w:r w:rsidR="007218F4">
              <w:t xml:space="preserve">1.5 </w:t>
            </w:r>
            <w:r>
              <w:t xml:space="preserve">release, but </w:t>
            </w:r>
            <w:r w:rsidR="00662D9B">
              <w:t xml:space="preserve">you </w:t>
            </w:r>
            <w:r>
              <w:t xml:space="preserve">can run KS Topology Test manually with </w:t>
            </w:r>
            <w:r w:rsidR="00662D9B">
              <w:t>it</w:t>
            </w:r>
            <w:r>
              <w:t xml:space="preserve">. </w:t>
            </w:r>
            <w:r w:rsidR="00662D9B">
              <w:t xml:space="preserve">Refer </w:t>
            </w:r>
            <w:r>
              <w:t xml:space="preserve">to </w:t>
            </w:r>
            <w:r w:rsidR="00662D9B">
              <w:t xml:space="preserve">the </w:t>
            </w:r>
            <w:r>
              <w:t>WLK documen</w:t>
            </w:r>
            <w:r w:rsidR="00662D9B">
              <w:t>ta</w:t>
            </w:r>
            <w:r>
              <w:t>tion</w:t>
            </w:r>
            <w:r w:rsidR="00662D9B">
              <w:t xml:space="preserve"> for instructions on how to run this test</w:t>
            </w:r>
            <w:r w:rsidR="007218F4">
              <w:t xml:space="preserve"> and manually select the test case</w:t>
            </w:r>
            <w:r w:rsidR="00662D9B">
              <w:t>.</w:t>
            </w:r>
            <w:r>
              <w:t xml:space="preserve"> </w:t>
            </w:r>
          </w:p>
        </w:tc>
      </w:tr>
    </w:tbl>
    <w:p w:rsidR="0025090C" w:rsidRPr="00655300" w:rsidRDefault="0025090C" w:rsidP="00D235DE"/>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9BBB59"/>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9BBB59"/>
          </w:tcPr>
          <w:p w:rsidR="0025090C" w:rsidRPr="0093663B" w:rsidRDefault="0025090C" w:rsidP="00613D78">
            <w:pPr>
              <w:rPr>
                <w:b/>
                <w:bCs/>
                <w:color w:val="FFFFFF"/>
              </w:rPr>
            </w:pPr>
            <w:r w:rsidRPr="0093663B">
              <w:rPr>
                <w:b/>
                <w:bCs/>
                <w:color w:val="FFFFFF"/>
              </w:rPr>
              <w:t>AUDIO-0049 (UPDATED)</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9BBB59"/>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CDDDAC"/>
          </w:tcPr>
          <w:p w:rsidR="0025090C" w:rsidRDefault="0025090C" w:rsidP="00225E7F">
            <w:r w:rsidRPr="00085FFA">
              <w:t>Display adapter or chipset with HDMI audio or DisplayPort audio capabilities must implement two channel audio support that is compliant with the HD Audio specification</w:t>
            </w:r>
          </w:p>
        </w:tc>
      </w:tr>
      <w:tr w:rsidR="0025090C" w:rsidTr="00A740C1">
        <w:tc>
          <w:tcPr>
            <w:tcW w:w="1548" w:type="dxa"/>
            <w:tcBorders>
              <w:left w:val="single" w:sz="8" w:space="0" w:color="FFFFFF"/>
              <w:bottom w:val="nil"/>
              <w:right w:val="single" w:sz="24" w:space="0" w:color="FFFFFF"/>
            </w:tcBorders>
            <w:shd w:val="clear" w:color="auto" w:fill="9BBB59"/>
          </w:tcPr>
          <w:p w:rsidR="0025090C" w:rsidRPr="0093663B" w:rsidRDefault="0025090C" w:rsidP="00613D78">
            <w:pPr>
              <w:rPr>
                <w:b/>
                <w:bCs/>
                <w:color w:val="FFFFFF"/>
              </w:rPr>
            </w:pPr>
            <w:r w:rsidRPr="0093663B">
              <w:rPr>
                <w:b/>
                <w:bCs/>
                <w:color w:val="FFFFFF"/>
              </w:rPr>
              <w:t>Changes</w:t>
            </w:r>
          </w:p>
        </w:tc>
        <w:tc>
          <w:tcPr>
            <w:tcW w:w="5964" w:type="dxa"/>
            <w:shd w:val="clear" w:color="auto" w:fill="E6EED5"/>
          </w:tcPr>
          <w:p w:rsidR="0025090C" w:rsidRDefault="00CD31BA" w:rsidP="00346E22">
            <w:r>
              <w:t xml:space="preserve">This existing requirement was </w:t>
            </w:r>
            <w:r w:rsidR="0025090C">
              <w:t>updated to include DisplayPort devices.</w:t>
            </w:r>
          </w:p>
        </w:tc>
      </w:tr>
      <w:tr w:rsidR="0025090C" w:rsidTr="00A740C1">
        <w:tc>
          <w:tcPr>
            <w:tcW w:w="1548" w:type="dxa"/>
            <w:tcBorders>
              <w:top w:val="single" w:sz="8" w:space="0" w:color="FFFFFF"/>
              <w:left w:val="single" w:sz="8" w:space="0" w:color="FFFFFF"/>
              <w:bottom w:val="single" w:sz="8" w:space="0" w:color="FFFFFF"/>
              <w:right w:val="single" w:sz="24" w:space="0" w:color="FFFFFF"/>
            </w:tcBorders>
            <w:shd w:val="clear" w:color="auto" w:fill="9BBB59"/>
          </w:tcPr>
          <w:p w:rsidR="0025090C" w:rsidRPr="0093663B" w:rsidRDefault="0025090C" w:rsidP="00613D78">
            <w:pPr>
              <w:rPr>
                <w:b/>
                <w:bCs/>
                <w:color w:val="FFFFFF"/>
              </w:rPr>
            </w:pPr>
            <w:r w:rsidRPr="0093663B">
              <w:rPr>
                <w:b/>
                <w:bCs/>
                <w:color w:val="FFFFFF"/>
              </w:rPr>
              <w:t>Testing</w:t>
            </w:r>
          </w:p>
        </w:tc>
        <w:tc>
          <w:tcPr>
            <w:tcW w:w="5964" w:type="dxa"/>
            <w:tcBorders>
              <w:top w:val="single" w:sz="8" w:space="0" w:color="FFFFFF"/>
              <w:left w:val="single" w:sz="8" w:space="0" w:color="FFFFFF"/>
              <w:bottom w:val="single" w:sz="8" w:space="0" w:color="FFFFFF"/>
              <w:right w:val="single" w:sz="8" w:space="0" w:color="FFFFFF"/>
            </w:tcBorders>
            <w:shd w:val="clear" w:color="auto" w:fill="CDDDAC"/>
          </w:tcPr>
          <w:p w:rsidR="0025090C" w:rsidRDefault="007218F4" w:rsidP="00346E22">
            <w:r>
              <w:t>Existing test case</w:t>
            </w:r>
            <w:r w:rsidR="00FF1D3E">
              <w:t>s</w:t>
            </w:r>
            <w:r>
              <w:t xml:space="preserve"> apply to these new devices.</w:t>
            </w:r>
          </w:p>
        </w:tc>
      </w:tr>
    </w:tbl>
    <w:p w:rsidR="0025090C" w:rsidRDefault="0025090C" w:rsidP="008A018C">
      <w:pPr>
        <w:pStyle w:val="Heading2"/>
      </w:pPr>
      <w:bookmarkStart w:id="10" w:name="_Toc245522969"/>
      <w:bookmarkStart w:id="11" w:name="_Ref229489834"/>
      <w:r>
        <w:lastRenderedPageBreak/>
        <w:t xml:space="preserve">HD Audio </w:t>
      </w:r>
      <w:r w:rsidRPr="008A018C">
        <w:t>Low</w:t>
      </w:r>
      <w:r>
        <w:t>-Power DCN</w:t>
      </w:r>
      <w:bookmarkEnd w:id="10"/>
    </w:p>
    <w:p w:rsidR="00523C75" w:rsidRDefault="00CD31BA" w:rsidP="00435F86">
      <w:pPr>
        <w:pStyle w:val="BodyText"/>
        <w:rPr>
          <w:lang w:bidi="en-US"/>
        </w:rPr>
      </w:pPr>
      <w:r>
        <w:rPr>
          <w:lang w:bidi="en-US"/>
        </w:rPr>
        <w:t>B</w:t>
      </w:r>
      <w:r w:rsidR="0025090C" w:rsidRPr="005A0F20">
        <w:rPr>
          <w:lang w:bidi="en-US"/>
        </w:rPr>
        <w:t>attery life continues to be the focus of mobile computing</w:t>
      </w:r>
      <w:r>
        <w:rPr>
          <w:lang w:bidi="en-US"/>
        </w:rPr>
        <w:t>, so</w:t>
      </w:r>
      <w:r w:rsidR="0025090C" w:rsidRPr="005A0F20">
        <w:rPr>
          <w:lang w:bidi="en-US"/>
        </w:rPr>
        <w:t xml:space="preserve"> it is important to save power in as many situations as possible.</w:t>
      </w:r>
    </w:p>
    <w:p w:rsidR="00724F4B" w:rsidRDefault="00523C75" w:rsidP="00655300">
      <w:pPr>
        <w:pStyle w:val="BodyTextLink"/>
        <w:rPr>
          <w:lang w:bidi="en-US"/>
        </w:rPr>
      </w:pPr>
      <w:r>
        <w:t xml:space="preserve">The Intel HD Audio Low Power Capabilities Clarifications and Enhancements DCN HDA015-B </w:t>
      </w:r>
      <w:r w:rsidRPr="005A0F20">
        <w:rPr>
          <w:lang w:bidi="en-US"/>
        </w:rPr>
        <w:t>enable</w:t>
      </w:r>
      <w:r>
        <w:rPr>
          <w:lang w:bidi="en-US"/>
        </w:rPr>
        <w:t>s</w:t>
      </w:r>
      <w:r w:rsidRPr="005A0F20">
        <w:rPr>
          <w:lang w:bidi="en-US"/>
        </w:rPr>
        <w:t xml:space="preserve"> HD Audio codecs to enter low</w:t>
      </w:r>
      <w:r w:rsidR="009A0C89">
        <w:rPr>
          <w:lang w:bidi="en-US"/>
        </w:rPr>
        <w:t>-</w:t>
      </w:r>
      <w:r w:rsidRPr="005A0F20">
        <w:rPr>
          <w:lang w:bidi="en-US"/>
        </w:rPr>
        <w:t>power states faster and with fewer side-effects</w:t>
      </w:r>
      <w:r>
        <w:rPr>
          <w:lang w:bidi="en-US"/>
        </w:rPr>
        <w:t xml:space="preserve">. </w:t>
      </w:r>
      <w:r w:rsidR="00724F4B">
        <w:t>Support for the HD Audio Low Power DCN is optional.</w:t>
      </w:r>
      <w:r w:rsidR="00724F4B" w:rsidRPr="00E13F6A">
        <w:t xml:space="preserve"> </w:t>
      </w:r>
      <w:r w:rsidR="00724F4B">
        <w:t xml:space="preserve">If your hardware solution </w:t>
      </w:r>
      <w:r w:rsidR="00346E22">
        <w:t>implement</w:t>
      </w:r>
      <w:r w:rsidR="009A0C89">
        <w:t>s</w:t>
      </w:r>
      <w:r w:rsidR="00346E22">
        <w:t xml:space="preserve"> </w:t>
      </w:r>
      <w:r w:rsidR="00724F4B">
        <w:t>this DCN, it must compl</w:t>
      </w:r>
      <w:r w:rsidR="009A0C89">
        <w:t>y</w:t>
      </w:r>
      <w:r w:rsidR="00724F4B">
        <w:t xml:space="preserve"> with the following new logo requirement: </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AUDIO-0062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vAlign w:val="center"/>
          </w:tcPr>
          <w:p w:rsidR="0025090C" w:rsidRPr="0093663B" w:rsidRDefault="0025090C" w:rsidP="00FD4296">
            <w:pPr>
              <w:rPr>
                <w:rFonts w:cs="Calibri"/>
                <w:color w:val="000000"/>
              </w:rPr>
            </w:pPr>
            <w:r w:rsidRPr="0093663B">
              <w:rPr>
                <w:rFonts w:cs="Calibri"/>
                <w:color w:val="000000"/>
              </w:rPr>
              <w:t xml:space="preserve">If HD Audio codec supports HD Audio Low-Power DCN then it needs to implement the Low-Power specification correctly in hardware, firmware and 3rd party software (driver) </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25090C" w:rsidRDefault="0025090C" w:rsidP="00724F4B">
            <w:pPr>
              <w:tabs>
                <w:tab w:val="left" w:pos="1064"/>
              </w:tabs>
            </w:pPr>
            <w:r>
              <w:t>UAA Test</w:t>
            </w:r>
            <w:r w:rsidR="00724F4B">
              <w:t>:</w:t>
            </w:r>
            <w:r w:rsidR="00C32A98">
              <w:t xml:space="preserve"> </w:t>
            </w:r>
            <w:r w:rsidRPr="002500A2">
              <w:t>Various existing tests</w:t>
            </w:r>
            <w:r w:rsidR="00724F4B">
              <w:t xml:space="preserve"> were</w:t>
            </w:r>
            <w:r w:rsidRPr="002500A2">
              <w:t xml:space="preserve"> updated</w:t>
            </w:r>
            <w:r w:rsidR="00724F4B">
              <w:t>.</w:t>
            </w:r>
          </w:p>
        </w:tc>
      </w:tr>
    </w:tbl>
    <w:p w:rsidR="0025090C" w:rsidRDefault="0025090C" w:rsidP="006D65C5">
      <w:pPr>
        <w:pStyle w:val="Le"/>
      </w:pPr>
    </w:p>
    <w:p w:rsidR="0025090C" w:rsidRPr="001518A4" w:rsidRDefault="00523C75" w:rsidP="00523C75">
      <w:pPr>
        <w:pStyle w:val="BodyTextLink"/>
        <w:rPr>
          <w:lang w:bidi="en-US"/>
        </w:rPr>
      </w:pPr>
      <w:r>
        <w:rPr>
          <w:lang w:bidi="en-US"/>
        </w:rPr>
        <w:t>In addition, the</w:t>
      </w:r>
      <w:r w:rsidRPr="005A0F20">
        <w:rPr>
          <w:lang w:bidi="en-US"/>
        </w:rPr>
        <w:t xml:space="preserve"> USB </w:t>
      </w:r>
      <w:r w:rsidR="00FF1D3E">
        <w:rPr>
          <w:lang w:bidi="en-US"/>
        </w:rPr>
        <w:t>Audio 1</w:t>
      </w:r>
      <w:r>
        <w:rPr>
          <w:lang w:bidi="en-US"/>
        </w:rPr>
        <w:t xml:space="preserve">.0 </w:t>
      </w:r>
      <w:r w:rsidR="009A0C89">
        <w:rPr>
          <w:lang w:bidi="en-US"/>
        </w:rPr>
        <w:t>s</w:t>
      </w:r>
      <w:r>
        <w:rPr>
          <w:lang w:bidi="en-US"/>
        </w:rPr>
        <w:t>pecification</w:t>
      </w:r>
      <w:r w:rsidRPr="005A0F20">
        <w:rPr>
          <w:lang w:bidi="en-US"/>
        </w:rPr>
        <w:t xml:space="preserve"> allows software to control the power state of USB devices through a technology </w:t>
      </w:r>
      <w:r w:rsidR="009A0C89">
        <w:rPr>
          <w:lang w:bidi="en-US"/>
        </w:rPr>
        <w:t xml:space="preserve">that is </w:t>
      </w:r>
      <w:r w:rsidRPr="005A0F20">
        <w:rPr>
          <w:lang w:bidi="en-US"/>
        </w:rPr>
        <w:t>called Selective Suspend</w:t>
      </w:r>
      <w:r w:rsidR="00080EDE">
        <w:rPr>
          <w:lang w:bidi="en-US"/>
        </w:rPr>
        <w:t xml:space="preserve">. </w:t>
      </w:r>
      <w:r w:rsidR="00DE0523">
        <w:t>To increase power savings</w:t>
      </w:r>
      <w:r>
        <w:t xml:space="preserve">, all </w:t>
      </w:r>
      <w:r w:rsidR="00724F4B" w:rsidRPr="001518A4">
        <w:t>bus</w:t>
      </w:r>
      <w:r w:rsidR="00724F4B">
        <w:t>-</w:t>
      </w:r>
      <w:r w:rsidR="0025090C" w:rsidRPr="001518A4">
        <w:t>powered USB device</w:t>
      </w:r>
      <w:r w:rsidR="00724F4B">
        <w:t>s</w:t>
      </w:r>
      <w:r w:rsidR="0025090C" w:rsidRPr="001518A4">
        <w:t xml:space="preserve"> </w:t>
      </w:r>
      <w:r w:rsidR="00C24F37">
        <w:t>must</w:t>
      </w:r>
      <w:r w:rsidR="0025090C" w:rsidRPr="001518A4">
        <w:t xml:space="preserve"> support </w:t>
      </w:r>
      <w:r w:rsidR="00C24F37">
        <w:t>S</w:t>
      </w:r>
      <w:r w:rsidR="00C24F37" w:rsidRPr="001518A4">
        <w:t xml:space="preserve">elective </w:t>
      </w:r>
      <w:r w:rsidR="00C24F37">
        <w:t>S</w:t>
      </w:r>
      <w:r w:rsidR="00C24F37" w:rsidRPr="001518A4">
        <w:t>uspend</w:t>
      </w:r>
      <w:r w:rsidR="00DE0523">
        <w:t xml:space="preserve"> on Windows 7</w:t>
      </w:r>
      <w:r w:rsidR="005E16FA">
        <w:t>, as shown in the following requirement:</w:t>
      </w:r>
      <w:r w:rsidR="0025090C" w:rsidRPr="001518A4">
        <w:t xml:space="preserve"> </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b/>
                <w:bCs/>
                <w:color w:val="FFFFFF"/>
              </w:rPr>
            </w:pPr>
            <w:r w:rsidRPr="006B2AAD">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b/>
                <w:bCs/>
                <w:color w:val="FFFFFF"/>
              </w:rPr>
            </w:pPr>
            <w:r w:rsidRPr="006B2AAD">
              <w:rPr>
                <w:b/>
                <w:bCs/>
                <w:color w:val="FFFFFF"/>
              </w:rPr>
              <w:t>CONNECT-0094 (EXISTING)</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b/>
                <w:bCs/>
                <w:color w:val="FFFFFF"/>
              </w:rPr>
            </w:pPr>
            <w:r w:rsidRPr="006B2AAD">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rPr>
                <w:rFonts w:cs="Calibri"/>
                <w:color w:val="000000"/>
              </w:rPr>
            </w:pPr>
            <w:r w:rsidRPr="006B2AAD">
              <w:rPr>
                <w:rFonts w:cs="Calibri"/>
                <w:color w:val="000000"/>
              </w:rPr>
              <w:t>All Bus powered USB devices support USB Selective Suspend after periods of inactivity</w:t>
            </w:r>
          </w:p>
        </w:tc>
      </w:tr>
      <w:tr w:rsidR="0025090C"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b/>
                <w:bCs/>
                <w:color w:val="FFFFFF"/>
              </w:rPr>
            </w:pPr>
            <w:r w:rsidRPr="006B2AAD">
              <w:rPr>
                <w:b/>
                <w:bCs/>
                <w:color w:val="FFFFFF"/>
              </w:rPr>
              <w:t>Testing</w:t>
            </w:r>
          </w:p>
        </w:tc>
        <w:tc>
          <w:tcPr>
            <w:tcW w:w="5964" w:type="dxa"/>
            <w:shd w:val="clear" w:color="auto" w:fill="D3DFEE"/>
          </w:tcPr>
          <w:p w:rsidR="0025090C" w:rsidRDefault="0025090C" w:rsidP="00613D78">
            <w:r>
              <w:t>USB Selective Suspend Test</w:t>
            </w:r>
            <w:r w:rsidR="00DE0523">
              <w:t xml:space="preserve"> was added to validate this requirement.</w:t>
            </w:r>
          </w:p>
        </w:tc>
      </w:tr>
    </w:tbl>
    <w:p w:rsidR="0025090C" w:rsidRDefault="0025090C" w:rsidP="008A018C">
      <w:pPr>
        <w:pStyle w:val="Heading2"/>
      </w:pPr>
      <w:bookmarkStart w:id="12" w:name="_Toc245522970"/>
      <w:r>
        <w:t>Bluetooth Audio Device</w:t>
      </w:r>
      <w:r w:rsidR="00273027">
        <w:t xml:space="preserve">s and </w:t>
      </w:r>
      <w:r>
        <w:t>Driver</w:t>
      </w:r>
      <w:bookmarkEnd w:id="11"/>
      <w:r w:rsidR="00273027">
        <w:t>s</w:t>
      </w:r>
      <w:bookmarkEnd w:id="12"/>
    </w:p>
    <w:p w:rsidR="00080EDE" w:rsidRDefault="00644815" w:rsidP="00644815">
      <w:pPr>
        <w:pStyle w:val="BodyText"/>
      </w:pPr>
      <w:r>
        <w:t>Third-party Bluetooth audio devices and drivers must compl</w:t>
      </w:r>
      <w:r w:rsidR="009A0C89">
        <w:t>y</w:t>
      </w:r>
      <w:r>
        <w:t xml:space="preserve"> with all existing Audio </w:t>
      </w:r>
      <w:r w:rsidR="009A0C89">
        <w:t>l</w:t>
      </w:r>
      <w:r>
        <w:t xml:space="preserve">ogo requirements and with all new requirements that are specific to Bluetooth. These requirements check that Bluetooth audio devices are correctly integrated in Windows 7 and ensure a consistent user experience. Most Bluetooth audio-specific requirements focus on device description information </w:t>
      </w:r>
      <w:r w:rsidR="003A5646">
        <w:t xml:space="preserve">that is </w:t>
      </w:r>
      <w:r>
        <w:t>reported to the system, device connection status, and driver feature support.</w:t>
      </w:r>
    </w:p>
    <w:p w:rsidR="009F60E2" w:rsidRDefault="00523C75" w:rsidP="009F60E2">
      <w:pPr>
        <w:pStyle w:val="BodyTextLink"/>
      </w:pPr>
      <w:r>
        <w:t>The use of</w:t>
      </w:r>
      <w:r w:rsidR="0025090C">
        <w:t xml:space="preserve"> Bluetooth </w:t>
      </w:r>
      <w:r>
        <w:t xml:space="preserve">audio </w:t>
      </w:r>
      <w:r w:rsidR="0025090C">
        <w:t xml:space="preserve">devices </w:t>
      </w:r>
      <w:r w:rsidR="009F60E2">
        <w:t xml:space="preserve">on the </w:t>
      </w:r>
      <w:r w:rsidR="0025090C">
        <w:t xml:space="preserve">Windows </w:t>
      </w:r>
      <w:r w:rsidR="009F60E2">
        <w:t xml:space="preserve">operating </w:t>
      </w:r>
      <w:r w:rsidR="0025090C">
        <w:t xml:space="preserve">system has gradually increased. </w:t>
      </w:r>
      <w:r w:rsidR="005D6471">
        <w:t xml:space="preserve">Some Bluetooth profile </w:t>
      </w:r>
      <w:r w:rsidR="003D4F42">
        <w:t>scenarios include</w:t>
      </w:r>
      <w:r w:rsidR="003A5646">
        <w:t xml:space="preserve"> the following</w:t>
      </w:r>
      <w:r w:rsidR="009F60E2">
        <w:t>:</w:t>
      </w:r>
    </w:p>
    <w:p w:rsidR="009F60E2" w:rsidRDefault="0025090C" w:rsidP="009F60E2">
      <w:pPr>
        <w:pStyle w:val="BulletList"/>
      </w:pPr>
      <w:r>
        <w:t>Hands</w:t>
      </w:r>
      <w:r w:rsidR="00523C75">
        <w:t>-</w:t>
      </w:r>
      <w:r w:rsidR="00876B6D">
        <w:t xml:space="preserve">Free </w:t>
      </w:r>
      <w:r>
        <w:t xml:space="preserve">Profile (HFP) devices </w:t>
      </w:r>
      <w:r w:rsidR="003D4F42">
        <w:t xml:space="preserve">that </w:t>
      </w:r>
      <w:r>
        <w:t xml:space="preserve">are mainly used for </w:t>
      </w:r>
      <w:r w:rsidR="009F60E2">
        <w:t>communication-</w:t>
      </w:r>
      <w:r>
        <w:t>centric scenarios with voice-over-IP (VOIP) applications.</w:t>
      </w:r>
    </w:p>
    <w:p w:rsidR="009F60E2" w:rsidRDefault="0025090C" w:rsidP="009F60E2">
      <w:pPr>
        <w:pStyle w:val="BulletList"/>
      </w:pPr>
      <w:r>
        <w:t xml:space="preserve"> Advanced Audio Distribution Profile (A2DP) </w:t>
      </w:r>
      <w:r w:rsidR="003A5646">
        <w:t xml:space="preserve">devices </w:t>
      </w:r>
      <w:r w:rsidR="003D4F42">
        <w:t xml:space="preserve">that </w:t>
      </w:r>
      <w:r>
        <w:t xml:space="preserve">support stereo audio and </w:t>
      </w:r>
      <w:r w:rsidR="003A5646">
        <w:t xml:space="preserve">are </w:t>
      </w:r>
      <w:r>
        <w:t>a reasonable choice for entertainment scenarios.</w:t>
      </w:r>
    </w:p>
    <w:p w:rsidR="003D4F42" w:rsidRDefault="0025090C" w:rsidP="009F60E2">
      <w:pPr>
        <w:pStyle w:val="BulletList"/>
      </w:pPr>
      <w:r>
        <w:t xml:space="preserve"> Audio/Video Remote Control Profile (AVRCP) </w:t>
      </w:r>
      <w:r w:rsidR="003A5646">
        <w:t xml:space="preserve">devices </w:t>
      </w:r>
      <w:r w:rsidR="00C15C8A">
        <w:t xml:space="preserve">through which </w:t>
      </w:r>
      <w:r>
        <w:t xml:space="preserve">the device can also be used to control applications for media playback, volume setting, </w:t>
      </w:r>
      <w:r w:rsidR="003A5646">
        <w:t>and so on</w:t>
      </w:r>
      <w:r>
        <w:t>.</w:t>
      </w:r>
    </w:p>
    <w:p w:rsidR="00655300" w:rsidRDefault="00655300" w:rsidP="00655300">
      <w:pPr>
        <w:pStyle w:val="Le"/>
      </w:pPr>
    </w:p>
    <w:p w:rsidR="0025090C" w:rsidRDefault="003D4F42" w:rsidP="003D4F42">
      <w:pPr>
        <w:pStyle w:val="BodyText"/>
      </w:pPr>
      <w:r>
        <w:t xml:space="preserve">The </w:t>
      </w:r>
      <w:r w:rsidR="0025090C">
        <w:t xml:space="preserve">Headset Profile (HSP), HFP, A2DP, and AVRCP </w:t>
      </w:r>
      <w:r>
        <w:t xml:space="preserve">are collectively called </w:t>
      </w:r>
      <w:r w:rsidR="0025090C" w:rsidRPr="005D6471">
        <w:rPr>
          <w:i/>
        </w:rPr>
        <w:t>audio profile drivers</w:t>
      </w:r>
      <w:r w:rsidR="0025090C">
        <w:t>.</w:t>
      </w:r>
    </w:p>
    <w:p w:rsidR="00670EED" w:rsidRDefault="003A5646">
      <w:pPr>
        <w:pStyle w:val="BodyText"/>
        <w:keepLines/>
      </w:pPr>
      <w:r>
        <w:lastRenderedPageBreak/>
        <w:t xml:space="preserve">In Windows versions earlier than </w:t>
      </w:r>
      <w:r w:rsidR="0025090C">
        <w:t xml:space="preserve">Windows 7, Bluetooth audio profile drivers </w:t>
      </w:r>
      <w:r w:rsidR="00644815">
        <w:t>were typically</w:t>
      </w:r>
      <w:r w:rsidR="0025090C">
        <w:t xml:space="preserve"> wrapped in a set of core Bluetooth radio drivers and profile drivers. Third-party driver providers often test</w:t>
      </w:r>
      <w:r w:rsidR="00644815">
        <w:t>ed</w:t>
      </w:r>
      <w:r w:rsidR="0025090C">
        <w:t xml:space="preserve"> the audio profile driver under the Unclassified Device </w:t>
      </w:r>
      <w:r w:rsidR="005E16FA">
        <w:t>category</w:t>
      </w:r>
      <w:r w:rsidR="0025090C">
        <w:t>. Logo P</w:t>
      </w:r>
      <w:r>
        <w:t>olicy</w:t>
      </w:r>
      <w:r w:rsidR="0025090C">
        <w:t xml:space="preserve">-0021 explicitly prohibits </w:t>
      </w:r>
      <w:r w:rsidR="007401A2">
        <w:t>a</w:t>
      </w:r>
      <w:r w:rsidR="00D4724F">
        <w:t xml:space="preserve">n audio profile </w:t>
      </w:r>
      <w:r w:rsidR="0025090C">
        <w:t xml:space="preserve">driver from being shipped in a system </w:t>
      </w:r>
      <w:r>
        <w:t xml:space="preserve">that was </w:t>
      </w:r>
      <w:r w:rsidR="007401A2">
        <w:t>submitted</w:t>
      </w:r>
      <w:r w:rsidR="0025090C">
        <w:t xml:space="preserve"> for </w:t>
      </w:r>
      <w:r w:rsidR="005E16FA">
        <w:t xml:space="preserve">a </w:t>
      </w:r>
      <w:r w:rsidR="0025090C">
        <w:t xml:space="preserve">System </w:t>
      </w:r>
      <w:r w:rsidR="005E16FA">
        <w:t>l</w:t>
      </w:r>
      <w:r w:rsidR="0025090C">
        <w:t xml:space="preserve">ogo because of the already established Audio Device </w:t>
      </w:r>
      <w:r w:rsidR="005E16FA">
        <w:t>category</w:t>
      </w:r>
      <w:r w:rsidR="0025090C">
        <w:t>.</w:t>
      </w:r>
    </w:p>
    <w:p w:rsidR="0025090C" w:rsidRDefault="003A5646" w:rsidP="00435F86">
      <w:pPr>
        <w:pStyle w:val="BodyText"/>
      </w:pPr>
      <w:r>
        <w:t>I</w:t>
      </w:r>
      <w:r w:rsidR="003508B9">
        <w:t>n Windows 7,</w:t>
      </w:r>
      <w:r w:rsidR="0025090C">
        <w:t xml:space="preserve"> the quality of Bluetooth audio profile driver</w:t>
      </w:r>
      <w:r w:rsidR="00DF5FEC">
        <w:t>s</w:t>
      </w:r>
      <w:r w:rsidR="0025090C">
        <w:t xml:space="preserve"> </w:t>
      </w:r>
      <w:r w:rsidR="003508B9">
        <w:t xml:space="preserve">must be </w:t>
      </w:r>
      <w:r>
        <w:t xml:space="preserve">equal to </w:t>
      </w:r>
      <w:r w:rsidR="0025090C">
        <w:t>audio drivers of other bus types</w:t>
      </w:r>
      <w:r w:rsidR="003508B9">
        <w:t>. Because of this</w:t>
      </w:r>
      <w:r w:rsidR="0025090C">
        <w:t xml:space="preserve">, </w:t>
      </w:r>
      <w:r w:rsidR="003508B9">
        <w:t xml:space="preserve">you cannot ship </w:t>
      </w:r>
      <w:r w:rsidR="00D4724F">
        <w:t xml:space="preserve">an audio profile driver </w:t>
      </w:r>
      <w:r w:rsidR="003508B9">
        <w:t>in</w:t>
      </w:r>
      <w:r w:rsidR="00D4724F">
        <w:t xml:space="preserve"> a system</w:t>
      </w:r>
      <w:r w:rsidR="003508B9">
        <w:t xml:space="preserve"> if the driver </w:t>
      </w:r>
      <w:r>
        <w:t>wa</w:t>
      </w:r>
      <w:r w:rsidR="003508B9">
        <w:t xml:space="preserve">s </w:t>
      </w:r>
      <w:r w:rsidR="00D4724F">
        <w:t xml:space="preserve">tested </w:t>
      </w:r>
      <w:r>
        <w:t xml:space="preserve">only </w:t>
      </w:r>
      <w:r w:rsidR="00D4724F">
        <w:t xml:space="preserve">under the Unclassified Device </w:t>
      </w:r>
      <w:r w:rsidR="005E16FA">
        <w:t>category</w:t>
      </w:r>
      <w:r w:rsidR="00D4724F">
        <w:t xml:space="preserve">. </w:t>
      </w:r>
      <w:r w:rsidR="0025090C">
        <w:t xml:space="preserve">If </w:t>
      </w:r>
      <w:r w:rsidR="003508B9">
        <w:t xml:space="preserve">you do not intend to ship your </w:t>
      </w:r>
      <w:r w:rsidR="0025090C">
        <w:t>audio profile driver</w:t>
      </w:r>
      <w:r w:rsidR="003508B9">
        <w:t xml:space="preserve"> </w:t>
      </w:r>
      <w:r>
        <w:t xml:space="preserve">in a </w:t>
      </w:r>
      <w:r w:rsidR="005E16FA">
        <w:t xml:space="preserve">system that has the </w:t>
      </w:r>
      <w:r w:rsidR="0025090C">
        <w:t xml:space="preserve">Windows 7 </w:t>
      </w:r>
      <w:r>
        <w:t>l</w:t>
      </w:r>
      <w:r w:rsidR="0025090C">
        <w:t xml:space="preserve">ogo, </w:t>
      </w:r>
      <w:r>
        <w:t xml:space="preserve">we </w:t>
      </w:r>
      <w:r w:rsidR="0025090C">
        <w:t xml:space="preserve">still </w:t>
      </w:r>
      <w:r w:rsidR="003508B9">
        <w:t xml:space="preserve">strongly </w:t>
      </w:r>
      <w:r w:rsidR="0025090C">
        <w:t xml:space="preserve">recommend </w:t>
      </w:r>
      <w:r>
        <w:t xml:space="preserve">that you not </w:t>
      </w:r>
      <w:r w:rsidR="0025090C">
        <w:t>submit</w:t>
      </w:r>
      <w:r>
        <w:t xml:space="preserve"> this driver</w:t>
      </w:r>
      <w:r w:rsidR="0025090C">
        <w:t xml:space="preserve"> under the Unclassified Devi</w:t>
      </w:r>
      <w:r w:rsidR="007401A2">
        <w:t>c</w:t>
      </w:r>
      <w:r w:rsidR="0025090C">
        <w:t xml:space="preserve">e </w:t>
      </w:r>
      <w:r w:rsidR="005E16FA">
        <w:t xml:space="preserve">category </w:t>
      </w:r>
      <w:r>
        <w:t xml:space="preserve">because of </w:t>
      </w:r>
      <w:r w:rsidR="0025090C">
        <w:t>the restrictions in P</w:t>
      </w:r>
      <w:r>
        <w:t>olicy</w:t>
      </w:r>
      <w:r w:rsidR="0025090C">
        <w:t xml:space="preserve">-0021. </w:t>
      </w:r>
      <w:r w:rsidR="003508B9">
        <w:t>I</w:t>
      </w:r>
      <w:r w:rsidR="0025090C">
        <w:t xml:space="preserve">ssues </w:t>
      </w:r>
      <w:r w:rsidR="005E16FA">
        <w:t xml:space="preserve">about </w:t>
      </w:r>
      <w:r w:rsidR="0025090C">
        <w:t xml:space="preserve">profile drivers that might be subjected to other non-audio </w:t>
      </w:r>
      <w:r w:rsidR="005E16FA">
        <w:t xml:space="preserve">category </w:t>
      </w:r>
      <w:r>
        <w:t>r</w:t>
      </w:r>
      <w:r w:rsidR="0025090C">
        <w:t xml:space="preserve">equirements are </w:t>
      </w:r>
      <w:r>
        <w:t xml:space="preserve">beyond the scope of </w:t>
      </w:r>
      <w:r w:rsidR="003508B9">
        <w:t>this paper</w:t>
      </w:r>
      <w:r w:rsidR="0025090C">
        <w:t>.</w:t>
      </w:r>
    </w:p>
    <w:p w:rsidR="0025090C" w:rsidRPr="00F43FB3" w:rsidRDefault="0025090C" w:rsidP="006D65C5">
      <w:pPr>
        <w:pStyle w:val="BodyTextLink"/>
        <w:rPr>
          <w:rFonts w:cs="Calibri"/>
          <w:szCs w:val="22"/>
        </w:rPr>
      </w:pPr>
      <w:r>
        <w:t xml:space="preserve">The requirements </w:t>
      </w:r>
      <w:r w:rsidR="003A5646">
        <w:t xml:space="preserve">that are </w:t>
      </w:r>
      <w:r>
        <w:t xml:space="preserve">specific to Bluetooth </w:t>
      </w:r>
      <w:r w:rsidR="00644815">
        <w:t xml:space="preserve">audio </w:t>
      </w:r>
      <w:r>
        <w:t xml:space="preserve">devices </w:t>
      </w:r>
      <w:r w:rsidR="003A5646">
        <w:t xml:space="preserve">include the </w:t>
      </w:r>
      <w:r w:rsidR="00644815">
        <w:t>follow</w:t>
      </w:r>
      <w:r w:rsidR="003A5646">
        <w:t>ing</w:t>
      </w:r>
      <w:r w:rsidR="00DF5FEC">
        <w:t>:</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AUDIO-0057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tcPr>
          <w:p w:rsidR="0025090C" w:rsidRPr="0093663B" w:rsidRDefault="0025090C" w:rsidP="00837CB1">
            <w:pPr>
              <w:rPr>
                <w:rFonts w:cs="Calibri"/>
                <w:color w:val="000000"/>
              </w:rPr>
            </w:pPr>
            <w:r w:rsidRPr="0093663B">
              <w:rPr>
                <w:rFonts w:cs="Calibri"/>
                <w:color w:val="000000"/>
              </w:rPr>
              <w:t>Bluetooth audio devices expose Major/Minor Class of Device identifier and accurately reflect form factor/primary usage</w:t>
            </w:r>
            <w:r w:rsidR="00837CB1">
              <w:rPr>
                <w:rFonts w:cs="Calibri"/>
                <w:color w:val="000000"/>
              </w:rPr>
              <w:t>.</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25090C" w:rsidRDefault="0025090C" w:rsidP="003A5646">
            <w:r>
              <w:t>There is currently no test for this</w:t>
            </w:r>
            <w:r w:rsidR="00837CB1">
              <w:t>,</w:t>
            </w:r>
            <w:r>
              <w:t xml:space="preserve"> but compliance is expected.</w:t>
            </w:r>
          </w:p>
        </w:tc>
      </w:tr>
    </w:tbl>
    <w:p w:rsidR="0025090C" w:rsidRDefault="0025090C" w:rsidP="00D235DE"/>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AUDIO-0058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tcPr>
          <w:p w:rsidR="0025090C" w:rsidRPr="0093663B" w:rsidRDefault="0025090C" w:rsidP="003A5646">
            <w:pPr>
              <w:rPr>
                <w:rFonts w:cs="Calibri"/>
              </w:rPr>
            </w:pPr>
            <w:r w:rsidRPr="0093663B">
              <w:rPr>
                <w:rFonts w:cs="Calibri"/>
                <w:color w:val="000000"/>
              </w:rPr>
              <w:t>Bluetooth audio devices paired with a PC will automatically attempt to reconnect to the PC after they are powered up or come back into range</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25090C" w:rsidRDefault="0025090C" w:rsidP="00A41286">
            <w:r>
              <w:t>Bluetooth Audio Logo Test “</w:t>
            </w:r>
            <w:r w:rsidRPr="0093663B">
              <w:rPr>
                <w:rFonts w:cs="Calibri"/>
                <w:color w:val="000000"/>
              </w:rPr>
              <w:t>Bluetooth Audio Reconnect\</w:t>
            </w:r>
            <w:r w:rsidRPr="0093663B">
              <w:rPr>
                <w:rFonts w:eastAsia="PMingLiU" w:cs="Calibri"/>
                <w:noProof/>
                <w:color w:val="000000"/>
                <w:lang w:eastAsia="zh-TW"/>
              </w:rPr>
              <w:t>Verify manual disconnect and reconnect</w:t>
            </w:r>
            <w:r w:rsidRPr="0093663B">
              <w:rPr>
                <w:rFonts w:cs="Calibri"/>
                <w:color w:val="000000"/>
              </w:rPr>
              <w:t>”</w:t>
            </w:r>
            <w:r>
              <w:t xml:space="preserve"> is a manual test case that verifies the audio endpoint device connection status is completed within a reasonable time. </w:t>
            </w:r>
          </w:p>
        </w:tc>
      </w:tr>
    </w:tbl>
    <w:p w:rsidR="006D65C5" w:rsidRDefault="006D65C5" w:rsidP="00D235DE"/>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AUDIO-0060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tcPr>
          <w:p w:rsidR="0025090C" w:rsidRPr="0093663B" w:rsidRDefault="0025090C" w:rsidP="004B7EA0">
            <w:pPr>
              <w:rPr>
                <w:rFonts w:cs="Calibri"/>
                <w:color w:val="000000"/>
              </w:rPr>
            </w:pPr>
            <w:r w:rsidRPr="0093663B">
              <w:rPr>
                <w:rFonts w:cs="Calibri"/>
                <w:color w:val="000000"/>
              </w:rPr>
              <w:t>Bluetooth Audio Device needs to support at least one of the below profiles (Handsfree, Headset, A2DP, AVRCP)</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25090C" w:rsidRDefault="0025090C" w:rsidP="00613D78">
            <w:pPr>
              <w:rPr>
                <w:rFonts w:cs="Calibri"/>
              </w:rPr>
            </w:pPr>
            <w:r>
              <w:rPr>
                <w:rFonts w:cs="Calibri"/>
              </w:rPr>
              <w:t xml:space="preserve">Wave Test “Compliance tests\Win7-UAA Compliance Test” and “Compliance tests\Enumerate Audio Devices” </w:t>
            </w:r>
            <w:r w:rsidR="00736194">
              <w:rPr>
                <w:rFonts w:cs="Calibri"/>
              </w:rPr>
              <w:t xml:space="preserve">have been </w:t>
            </w:r>
            <w:r>
              <w:rPr>
                <w:rFonts w:cs="Calibri"/>
              </w:rPr>
              <w:t xml:space="preserve">updated to allow </w:t>
            </w:r>
            <w:r w:rsidR="00837CB1">
              <w:rPr>
                <w:rFonts w:cs="Calibri"/>
              </w:rPr>
              <w:t xml:space="preserve">the following </w:t>
            </w:r>
            <w:r>
              <w:rPr>
                <w:rFonts w:cs="Calibri"/>
              </w:rPr>
              <w:t>Bluetooth audio profile drivers to be considered UAA device on Windows 7:</w:t>
            </w:r>
          </w:p>
          <w:p w:rsidR="0025090C" w:rsidRPr="00837CB1" w:rsidRDefault="0025090C" w:rsidP="00837CB1">
            <w:pPr>
              <w:pStyle w:val="ListParagraph"/>
              <w:numPr>
                <w:ilvl w:val="0"/>
                <w:numId w:val="12"/>
              </w:numPr>
              <w:spacing w:after="0"/>
            </w:pPr>
            <w:r w:rsidRPr="00837CB1">
              <w:t>Headset Profile</w:t>
            </w:r>
            <w:r w:rsidR="00837CB1" w:rsidRPr="00837CB1">
              <w:t xml:space="preserve"> (HSP)</w:t>
            </w:r>
          </w:p>
          <w:p w:rsidR="0025090C" w:rsidRPr="00837CB1" w:rsidRDefault="00837CB1" w:rsidP="00837CB1">
            <w:pPr>
              <w:pStyle w:val="ListParagraph"/>
              <w:numPr>
                <w:ilvl w:val="0"/>
                <w:numId w:val="12"/>
              </w:numPr>
              <w:spacing w:after="0"/>
            </w:pPr>
            <w:r w:rsidRPr="00837CB1">
              <w:t xml:space="preserve">Hands-Free </w:t>
            </w:r>
            <w:r w:rsidR="0025090C" w:rsidRPr="00837CB1">
              <w:t>Profile</w:t>
            </w:r>
            <w:r w:rsidRPr="00837CB1">
              <w:t xml:space="preserve"> (HFP)</w:t>
            </w:r>
          </w:p>
          <w:p w:rsidR="0025090C" w:rsidRPr="00837CB1" w:rsidRDefault="0025090C" w:rsidP="00837CB1">
            <w:pPr>
              <w:pStyle w:val="ListParagraph"/>
              <w:numPr>
                <w:ilvl w:val="0"/>
                <w:numId w:val="12"/>
              </w:numPr>
              <w:spacing w:after="0"/>
            </w:pPr>
            <w:r w:rsidRPr="00837CB1">
              <w:t>Advanced Audio Distribution Profile (A2DP)</w:t>
            </w:r>
          </w:p>
          <w:p w:rsidR="0025090C" w:rsidRDefault="0025090C" w:rsidP="00837CB1">
            <w:pPr>
              <w:pStyle w:val="ListParagraph"/>
              <w:numPr>
                <w:ilvl w:val="0"/>
                <w:numId w:val="12"/>
              </w:numPr>
              <w:spacing w:after="0"/>
            </w:pPr>
            <w:r w:rsidRPr="00837CB1">
              <w:t>Audio/Video Remote Control Profile (AVRCP)</w:t>
            </w:r>
          </w:p>
          <w:p w:rsidR="00837CB1" w:rsidRPr="00837CB1" w:rsidRDefault="00837CB1" w:rsidP="00837CB1"/>
          <w:p w:rsidR="00837CB1" w:rsidRDefault="00837CB1" w:rsidP="00837CB1">
            <w:r>
              <w:t xml:space="preserve">No other profile support </w:t>
            </w:r>
            <w:r w:rsidR="00736194">
              <w:t>will be</w:t>
            </w:r>
            <w:r>
              <w:t xml:space="preserve"> considered for Windows 7 Audio device submission.</w:t>
            </w:r>
          </w:p>
          <w:p w:rsidR="00837CB1" w:rsidRDefault="00837CB1" w:rsidP="00837CB1"/>
          <w:p w:rsidR="0025090C" w:rsidRPr="003E2E11" w:rsidRDefault="0025090C" w:rsidP="00837CB1">
            <w:pPr>
              <w:rPr>
                <w:rFonts w:cs="Calibri"/>
              </w:rPr>
            </w:pPr>
            <w:r w:rsidRPr="000C0877">
              <w:rPr>
                <w:rFonts w:eastAsia="Times New Roman"/>
              </w:rPr>
              <w:t xml:space="preserve">The </w:t>
            </w:r>
            <w:r>
              <w:rPr>
                <w:rFonts w:eastAsia="Times New Roman"/>
              </w:rPr>
              <w:t xml:space="preserve">Windows </w:t>
            </w:r>
            <w:r w:rsidRPr="000C0877">
              <w:rPr>
                <w:rFonts w:eastAsia="Times New Roman"/>
              </w:rPr>
              <w:t xml:space="preserve">Vista version </w:t>
            </w:r>
            <w:r>
              <w:rPr>
                <w:rFonts w:eastAsia="Times New Roman"/>
              </w:rPr>
              <w:t>of the test is unchanged.</w:t>
            </w:r>
          </w:p>
        </w:tc>
      </w:tr>
    </w:tbl>
    <w:p w:rsidR="006D65C5" w:rsidRDefault="006D65C5" w:rsidP="00D235DE"/>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lastRenderedPageBreak/>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AUDIO-0061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tcPr>
          <w:p w:rsidR="0025090C" w:rsidRPr="0093663B" w:rsidRDefault="0025090C" w:rsidP="004B7EA0">
            <w:pPr>
              <w:rPr>
                <w:rFonts w:cs="Calibri"/>
                <w:color w:val="000000"/>
              </w:rPr>
            </w:pPr>
            <w:r w:rsidRPr="0093663B">
              <w:rPr>
                <w:rFonts w:cs="Calibri"/>
                <w:color w:val="000000"/>
              </w:rPr>
              <w:t>Bluetooth Audio Devices must complete an HCIDisconnect before powering down</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25090C" w:rsidRDefault="0025090C" w:rsidP="00A41286">
            <w:r>
              <w:t>Bluetooth Audio Logo Test “</w:t>
            </w:r>
            <w:r w:rsidRPr="0093663B">
              <w:rPr>
                <w:rFonts w:cs="Calibri"/>
                <w:color w:val="000000"/>
              </w:rPr>
              <w:t>Bluetooth Audio Reconnect\</w:t>
            </w:r>
            <w:r w:rsidRPr="0093663B">
              <w:rPr>
                <w:rFonts w:eastAsia="PMingLiU" w:cs="Calibri"/>
                <w:noProof/>
                <w:color w:val="000000"/>
                <w:lang w:eastAsia="zh-TW"/>
              </w:rPr>
              <w:t>Verify manual disconnect and reconnect</w:t>
            </w:r>
            <w:r w:rsidRPr="0093663B">
              <w:rPr>
                <w:rFonts w:cs="Calibri"/>
                <w:color w:val="000000"/>
              </w:rPr>
              <w:t>”</w:t>
            </w:r>
            <w:r>
              <w:t xml:space="preserve"> is a manual test case that verifies the audio endpoint device connection status is completed within a reasonable time without software control. </w:t>
            </w:r>
          </w:p>
        </w:tc>
      </w:tr>
    </w:tbl>
    <w:p w:rsidR="006D65C5" w:rsidRDefault="006D65C5" w:rsidP="00D235DE"/>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64"/>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64"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AUDIO-0087 (NEW)</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64" w:type="dxa"/>
            <w:tcBorders>
              <w:top w:val="single" w:sz="8" w:space="0" w:color="FFFFFF"/>
              <w:left w:val="single" w:sz="8" w:space="0" w:color="FFFFFF"/>
              <w:bottom w:val="single" w:sz="8" w:space="0" w:color="FFFFFF"/>
              <w:right w:val="single" w:sz="8" w:space="0" w:color="FFFFFF"/>
            </w:tcBorders>
            <w:shd w:val="clear" w:color="auto" w:fill="FBCAA2"/>
          </w:tcPr>
          <w:p w:rsidR="0025090C" w:rsidRPr="0093663B" w:rsidRDefault="0025090C" w:rsidP="00613D78">
            <w:pPr>
              <w:rPr>
                <w:rFonts w:cs="Calibri"/>
                <w:color w:val="000000"/>
              </w:rPr>
            </w:pPr>
            <w:r w:rsidRPr="0093663B">
              <w:rPr>
                <w:rFonts w:cs="Calibri"/>
                <w:color w:val="000000"/>
              </w:rPr>
              <w:t>Bluetooth Audio Device Driver Requirements</w:t>
            </w:r>
            <w:r w:rsidR="00FD4296">
              <w:rPr>
                <w:rFonts w:cs="Calibri"/>
                <w:color w:val="000000"/>
              </w:rPr>
              <w:t>:</w:t>
            </w:r>
          </w:p>
          <w:p w:rsidR="0025090C" w:rsidRPr="0093663B" w:rsidRDefault="00340E51" w:rsidP="009D7D5F">
            <w:pPr>
              <w:rPr>
                <w:rFonts w:cs="Calibri"/>
                <w:b/>
                <w:color w:val="000000"/>
              </w:rPr>
            </w:pPr>
            <w:r>
              <w:rPr>
                <w:rFonts w:cs="Calibri"/>
                <w:color w:val="000000"/>
              </w:rPr>
              <w:t>A</w:t>
            </w:r>
            <w:r w:rsidR="0025090C" w:rsidRPr="0093663B">
              <w:rPr>
                <w:rFonts w:cs="Calibri"/>
                <w:color w:val="000000"/>
              </w:rPr>
              <w:t>s of Windows 7 RC, AUDIO-0087 has a known exception</w:t>
            </w:r>
            <w:r>
              <w:rPr>
                <w:rFonts w:cs="Calibri"/>
                <w:color w:val="000000"/>
              </w:rPr>
              <w:t xml:space="preserve"> that this requirement does not require compliance for </w:t>
            </w:r>
            <w:r w:rsidR="0025090C" w:rsidRPr="0093663B">
              <w:rPr>
                <w:rFonts w:cs="Calibri"/>
                <w:b/>
                <w:color w:val="000000"/>
              </w:rPr>
              <w:t>HID Call Control</w:t>
            </w:r>
            <w:r w:rsidR="0025090C" w:rsidRPr="0093663B">
              <w:rPr>
                <w:rFonts w:cs="Calibri"/>
                <w:color w:val="000000"/>
              </w:rPr>
              <w:t xml:space="preserve"> support. Other requirements are still being enforced and exceptions will need to be handled separately based on contingency process.</w:t>
            </w:r>
          </w:p>
        </w:tc>
      </w:tr>
      <w:tr w:rsidR="0025090C" w:rsidTr="00A740C1">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64" w:type="dxa"/>
            <w:shd w:val="clear" w:color="auto" w:fill="FDE4D0"/>
          </w:tcPr>
          <w:p w:rsidR="0025090C" w:rsidRDefault="0025090C" w:rsidP="00A3575F">
            <w:pPr>
              <w:numPr>
                <w:ilvl w:val="0"/>
                <w:numId w:val="13"/>
              </w:numPr>
            </w:pPr>
            <w:r>
              <w:t xml:space="preserve">Bluetooth profile support is verified by </w:t>
            </w:r>
            <w:r w:rsidR="00094C67">
              <w:t xml:space="preserve">the </w:t>
            </w:r>
            <w:r>
              <w:t>Wave Test “Complia</w:t>
            </w:r>
            <w:r w:rsidR="00A3575F">
              <w:t>n</w:t>
            </w:r>
            <w:r>
              <w:t>ce test” group</w:t>
            </w:r>
            <w:r w:rsidR="00A3575F">
              <w:t xml:space="preserve"> (s</w:t>
            </w:r>
            <w:r>
              <w:t>ee AUDIO-0060</w:t>
            </w:r>
            <w:r w:rsidR="0021338F">
              <w:t>)</w:t>
            </w:r>
            <w:r>
              <w:t>.</w:t>
            </w:r>
          </w:p>
          <w:p w:rsidR="0025090C" w:rsidRDefault="0021338F" w:rsidP="00A3575F">
            <w:pPr>
              <w:numPr>
                <w:ilvl w:val="0"/>
                <w:numId w:val="13"/>
              </w:numPr>
            </w:pPr>
            <w:r>
              <w:t xml:space="preserve">The </w:t>
            </w:r>
            <w:r w:rsidR="0025090C">
              <w:t>Bluetooth SIG Qualification requirement is enforced by Bluetooth SIG. Please make sure your Windows 7 Bluetooth audio solutions are qualified.</w:t>
            </w:r>
          </w:p>
          <w:p w:rsidR="0025090C" w:rsidRDefault="0021338F" w:rsidP="00A3575F">
            <w:pPr>
              <w:numPr>
                <w:ilvl w:val="0"/>
                <w:numId w:val="13"/>
              </w:numPr>
            </w:pPr>
            <w:r>
              <w:t xml:space="preserve">The </w:t>
            </w:r>
            <w:r w:rsidR="00094C67">
              <w:t>auto-</w:t>
            </w:r>
            <w:r w:rsidR="0025090C">
              <w:t>disconnect/connect feature</w:t>
            </w:r>
            <w:r>
              <w:t>s</w:t>
            </w:r>
            <w:r w:rsidR="0025090C">
              <w:t xml:space="preserve"> are verified by in Bluetooth Audio Logo Test as in AUDIO-0058 and AUDIO-0061.</w:t>
            </w:r>
          </w:p>
          <w:p w:rsidR="0025090C" w:rsidRDefault="0025090C" w:rsidP="00A3575F">
            <w:pPr>
              <w:numPr>
                <w:ilvl w:val="0"/>
                <w:numId w:val="13"/>
              </w:numPr>
            </w:pPr>
            <w:r>
              <w:t>Volume change notifications on HFP driver</w:t>
            </w:r>
            <w:r w:rsidR="00094C67">
              <w:t>s</w:t>
            </w:r>
            <w:r>
              <w:t xml:space="preserve"> will be added </w:t>
            </w:r>
            <w:r w:rsidR="00094C67">
              <w:t xml:space="preserve">in a </w:t>
            </w:r>
            <w:r>
              <w:t xml:space="preserve">future </w:t>
            </w:r>
            <w:r w:rsidR="00094C67">
              <w:t xml:space="preserve">WLK </w:t>
            </w:r>
            <w:r>
              <w:t>release.</w:t>
            </w:r>
          </w:p>
          <w:p w:rsidR="0025090C" w:rsidRDefault="0025090C" w:rsidP="000334C4">
            <w:pPr>
              <w:numPr>
                <w:ilvl w:val="0"/>
                <w:numId w:val="13"/>
              </w:numPr>
            </w:pPr>
            <w:r>
              <w:t>INF file</w:t>
            </w:r>
            <w:r w:rsidR="000334C4">
              <w:t>s</w:t>
            </w:r>
            <w:r>
              <w:t xml:space="preserve"> for Bluetooth Audio drivers are verified by </w:t>
            </w:r>
            <w:r w:rsidR="00094C67">
              <w:t>“</w:t>
            </w:r>
            <w:r>
              <w:rPr>
                <w:rFonts w:cs="Calibri"/>
                <w:color w:val="000000"/>
              </w:rPr>
              <w:t>Run INF Test Against a Single INF</w:t>
            </w:r>
            <w:r>
              <w:t>.</w:t>
            </w:r>
            <w:r w:rsidR="000334C4">
              <w:t>”</w:t>
            </w:r>
          </w:p>
        </w:tc>
      </w:tr>
    </w:tbl>
    <w:p w:rsidR="006D65C5" w:rsidRDefault="006D65C5" w:rsidP="006D65C5">
      <w:pPr>
        <w:pStyle w:val="Le"/>
      </w:pPr>
    </w:p>
    <w:p w:rsidR="0025090C" w:rsidRDefault="000334C4" w:rsidP="00655300">
      <w:pPr>
        <w:pStyle w:val="BodyTextLink"/>
      </w:pPr>
      <w:r>
        <w:t>In addition</w:t>
      </w:r>
      <w:r w:rsidR="0025090C">
        <w:t xml:space="preserve">, </w:t>
      </w:r>
      <w:r w:rsidR="009D7D5F">
        <w:t xml:space="preserve">the following </w:t>
      </w:r>
      <w:r w:rsidR="0025090C">
        <w:t xml:space="preserve">Connectivity </w:t>
      </w:r>
      <w:r w:rsidR="009D7D5F">
        <w:t>r</w:t>
      </w:r>
      <w:r w:rsidR="0025090C">
        <w:t xml:space="preserve">equirements </w:t>
      </w:r>
      <w:r w:rsidR="009D7D5F">
        <w:t xml:space="preserve">for </w:t>
      </w:r>
      <w:r w:rsidR="0025090C">
        <w:t>the Bluetooth bus type apply to Bluetooth Audio Device submissions:</w:t>
      </w:r>
    </w:p>
    <w:p w:rsidR="0025090C" w:rsidRPr="001B66D9" w:rsidRDefault="0025090C" w:rsidP="00A740C1">
      <w:pPr>
        <w:pStyle w:val="BulletList"/>
        <w:rPr>
          <w:b/>
        </w:rPr>
      </w:pPr>
      <w:r w:rsidRPr="00A429F2">
        <w:rPr>
          <w:b/>
        </w:rPr>
        <w:t>CONNECT-0001</w:t>
      </w:r>
      <w:r w:rsidR="00981104">
        <w:rPr>
          <w:b/>
        </w:rPr>
        <w:t xml:space="preserve">  </w:t>
      </w:r>
      <w:r w:rsidRPr="00A429F2">
        <w:t>Bluetooth wireless technology device supports Plug and Play on the applicable bus</w:t>
      </w:r>
    </w:p>
    <w:p w:rsidR="0025090C" w:rsidRPr="00A429F2" w:rsidRDefault="0048660D" w:rsidP="00A740C1">
      <w:pPr>
        <w:pStyle w:val="BulletList"/>
        <w:rPr>
          <w:rFonts w:cs="Calibri"/>
          <w:color w:val="000000"/>
        </w:rPr>
      </w:pPr>
      <w:r w:rsidRPr="00A429F2">
        <w:rPr>
          <w:rFonts w:cs="Calibri"/>
          <w:b/>
          <w:color w:val="000000"/>
        </w:rPr>
        <w:fldChar w:fldCharType="begin"/>
      </w:r>
      <w:r w:rsidR="0025090C" w:rsidRPr="00A429F2">
        <w:rPr>
          <w:rFonts w:cs="Calibri"/>
          <w:b/>
          <w:color w:val="000000"/>
        </w:rPr>
        <w:instrText xml:space="preserve"> HTMLCONTROL Forms.HTML:Hidden.1 </w:instrText>
      </w:r>
      <w:r w:rsidRPr="00A429F2">
        <w:rPr>
          <w:rFonts w:cs="Calibri"/>
          <w:b/>
          <w:color w:val="000000"/>
        </w:rPr>
        <w:fldChar w:fldCharType="separate"/>
      </w:r>
      <w:r w:rsidRPr="0048660D">
        <w:rPr>
          <w:rFonts w:cs="Calibri"/>
          <w:b/>
          <w:vanish/>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8pt">
            <v:imagedata r:id="rId9" o:title=""/>
          </v:shape>
        </w:pict>
      </w:r>
      <w:r w:rsidRPr="00A429F2">
        <w:rPr>
          <w:rFonts w:cs="Calibri"/>
          <w:b/>
          <w:color w:val="000000"/>
        </w:rPr>
        <w:fldChar w:fldCharType="end"/>
      </w:r>
      <w:r w:rsidR="0025090C" w:rsidRPr="00981104">
        <w:rPr>
          <w:rFonts w:cs="Calibri"/>
          <w:b/>
        </w:rPr>
        <w:t>CONNECT-0006</w:t>
      </w:r>
      <w:r w:rsidR="00A740C1">
        <w:t xml:space="preserve">  </w:t>
      </w:r>
      <w:r w:rsidR="0025090C" w:rsidRPr="00A429F2">
        <w:rPr>
          <w:rFonts w:cs="Calibri"/>
          <w:color w:val="000000"/>
        </w:rPr>
        <w:t>Devices which support Bluetooth must implement the DeviceID profile, version 1.2</w:t>
      </w:r>
    </w:p>
    <w:p w:rsidR="0025090C" w:rsidRPr="001B66D9" w:rsidRDefault="0025090C" w:rsidP="00A740C1">
      <w:pPr>
        <w:pStyle w:val="BulletList"/>
        <w:rPr>
          <w:rFonts w:cs="Calibri"/>
          <w:b/>
          <w:color w:val="000000"/>
        </w:rPr>
      </w:pPr>
      <w:r w:rsidRPr="00981104">
        <w:rPr>
          <w:rFonts w:cs="Calibri"/>
          <w:b/>
        </w:rPr>
        <w:t>CONNECT-0007</w:t>
      </w:r>
      <w:r w:rsidR="00981104">
        <w:rPr>
          <w:rFonts w:cs="Calibri"/>
          <w:b/>
          <w:color w:val="000000"/>
        </w:rPr>
        <w:t xml:space="preserve">  </w:t>
      </w:r>
      <w:r w:rsidRPr="00A429F2">
        <w:rPr>
          <w:rFonts w:cs="Calibri"/>
          <w:color w:val="000000"/>
        </w:rPr>
        <w:t>Bluetooth Devices respond to Service Discovery requests before requiring authentication and while in inquiry scan state.</w:t>
      </w:r>
    </w:p>
    <w:p w:rsidR="0025090C" w:rsidRPr="001B66D9" w:rsidRDefault="0025090C" w:rsidP="00A740C1">
      <w:pPr>
        <w:pStyle w:val="BulletList"/>
        <w:rPr>
          <w:rFonts w:cs="Calibri"/>
          <w:b/>
          <w:color w:val="000000"/>
        </w:rPr>
      </w:pPr>
      <w:r w:rsidRPr="00981104">
        <w:rPr>
          <w:rFonts w:cs="Calibri"/>
          <w:b/>
        </w:rPr>
        <w:t>CONNECT-0008</w:t>
      </w:r>
      <w:r w:rsidR="00A740C1">
        <w:t xml:space="preserve">  </w:t>
      </w:r>
      <w:r w:rsidRPr="00A429F2">
        <w:rPr>
          <w:rFonts w:cs="Calibri"/>
          <w:color w:val="000000"/>
        </w:rPr>
        <w:t>Bluetooth wireless technology subsystem end product lists Windows operating system in its complementary subsystem list</w:t>
      </w:r>
    </w:p>
    <w:p w:rsidR="0025090C" w:rsidRPr="00A429F2" w:rsidRDefault="0048660D" w:rsidP="00A740C1">
      <w:pPr>
        <w:pStyle w:val="BulletList"/>
        <w:rPr>
          <w:rFonts w:cs="Calibri"/>
          <w:color w:val="000000"/>
        </w:rPr>
      </w:pPr>
      <w:r w:rsidRPr="00A429F2">
        <w:rPr>
          <w:rFonts w:cs="Calibri"/>
          <w:b/>
          <w:color w:val="000000"/>
        </w:rPr>
        <w:fldChar w:fldCharType="begin"/>
      </w:r>
      <w:r w:rsidR="0025090C" w:rsidRPr="00A429F2">
        <w:rPr>
          <w:rFonts w:cs="Calibri"/>
          <w:b/>
          <w:color w:val="000000"/>
        </w:rPr>
        <w:instrText xml:space="preserve"> HTMLCONTROL Forms.HTML:Hidden.1 </w:instrText>
      </w:r>
      <w:r w:rsidRPr="00A429F2">
        <w:rPr>
          <w:rFonts w:cs="Calibri"/>
          <w:b/>
          <w:color w:val="000000"/>
        </w:rPr>
        <w:fldChar w:fldCharType="separate"/>
      </w:r>
      <w:r w:rsidRPr="0048660D">
        <w:rPr>
          <w:rFonts w:cs="Calibri"/>
          <w:b/>
          <w:vanish/>
          <w:color w:val="000000"/>
        </w:rPr>
        <w:pict>
          <v:shape id="_x0000_i1026" type="#_x0000_t75" style="width:1in;height:18pt">
            <v:imagedata r:id="rId10" o:title=""/>
          </v:shape>
        </w:pict>
      </w:r>
      <w:r w:rsidRPr="00A429F2">
        <w:rPr>
          <w:rFonts w:cs="Calibri"/>
          <w:b/>
          <w:color w:val="000000"/>
        </w:rPr>
        <w:fldChar w:fldCharType="end"/>
      </w:r>
      <w:r w:rsidR="0025090C" w:rsidRPr="00981104">
        <w:rPr>
          <w:rFonts w:cs="Calibri"/>
          <w:b/>
        </w:rPr>
        <w:t>CONNECT-0011</w:t>
      </w:r>
      <w:r w:rsidR="00A740C1">
        <w:rPr>
          <w:rFonts w:cs="Calibri"/>
          <w:b/>
          <w:color w:val="000000"/>
        </w:rPr>
        <w:t xml:space="preserve">  </w:t>
      </w:r>
      <w:r w:rsidR="0025090C" w:rsidRPr="00A429F2">
        <w:rPr>
          <w:rFonts w:cs="Calibri"/>
          <w:color w:val="000000"/>
        </w:rPr>
        <w:t>HID Devices which support Bluetooth support HID-initiated re-connect</w:t>
      </w:r>
    </w:p>
    <w:p w:rsidR="0025090C" w:rsidRPr="00A429F2" w:rsidRDefault="0048660D" w:rsidP="00A740C1">
      <w:pPr>
        <w:pStyle w:val="BulletList"/>
        <w:rPr>
          <w:rFonts w:cs="Calibri"/>
          <w:color w:val="000000"/>
        </w:rPr>
      </w:pPr>
      <w:r w:rsidRPr="00A429F2">
        <w:rPr>
          <w:rFonts w:cs="Calibri"/>
          <w:b/>
          <w:color w:val="000000"/>
        </w:rPr>
        <w:fldChar w:fldCharType="begin"/>
      </w:r>
      <w:r w:rsidR="0025090C" w:rsidRPr="00A429F2">
        <w:rPr>
          <w:rFonts w:cs="Calibri"/>
          <w:b/>
          <w:color w:val="000000"/>
        </w:rPr>
        <w:instrText xml:space="preserve"> HTMLCONTROL Forms.HTML:Hidden.1 </w:instrText>
      </w:r>
      <w:r w:rsidRPr="00A429F2">
        <w:rPr>
          <w:rFonts w:cs="Calibri"/>
          <w:b/>
          <w:color w:val="000000"/>
        </w:rPr>
        <w:fldChar w:fldCharType="separate"/>
      </w:r>
      <w:r w:rsidRPr="0048660D">
        <w:rPr>
          <w:rFonts w:cs="Calibri"/>
          <w:b/>
          <w:vanish/>
          <w:color w:val="000000"/>
        </w:rPr>
        <w:pict>
          <v:shape id="_x0000_i1027" type="#_x0000_t75" style="width:1in;height:18pt">
            <v:imagedata r:id="rId11" o:title=""/>
          </v:shape>
        </w:pict>
      </w:r>
      <w:r w:rsidRPr="00A429F2">
        <w:rPr>
          <w:rFonts w:cs="Calibri"/>
          <w:b/>
          <w:color w:val="000000"/>
        </w:rPr>
        <w:fldChar w:fldCharType="end"/>
      </w:r>
      <w:r w:rsidR="0025090C" w:rsidRPr="00981104">
        <w:rPr>
          <w:rFonts w:cs="Calibri"/>
          <w:b/>
        </w:rPr>
        <w:t>CONNECT-0096</w:t>
      </w:r>
      <w:r w:rsidR="00A740C1">
        <w:t xml:space="preserve">  </w:t>
      </w:r>
      <w:r w:rsidR="0025090C" w:rsidRPr="00A429F2">
        <w:rPr>
          <w:rFonts w:cs="Calibri"/>
          <w:color w:val="000000"/>
        </w:rPr>
        <w:t>Devices which support Bluetooth must implement the Bluetooth 2.1 requirements</w:t>
      </w:r>
    </w:p>
    <w:p w:rsidR="0025090C" w:rsidRPr="001B66D9" w:rsidRDefault="0025090C" w:rsidP="00A740C1">
      <w:pPr>
        <w:pStyle w:val="BulletList"/>
        <w:rPr>
          <w:rFonts w:cs="Calibri"/>
          <w:b/>
          <w:color w:val="000000"/>
        </w:rPr>
      </w:pPr>
      <w:r w:rsidRPr="00981104">
        <w:rPr>
          <w:rFonts w:cs="Calibri"/>
          <w:b/>
        </w:rPr>
        <w:t>CONNECT-0097</w:t>
      </w:r>
      <w:r w:rsidR="00A740C1">
        <w:rPr>
          <w:rFonts w:cs="Calibri"/>
          <w:b/>
          <w:color w:val="000000"/>
        </w:rPr>
        <w:t xml:space="preserve">  </w:t>
      </w:r>
      <w:r w:rsidRPr="00A429F2">
        <w:rPr>
          <w:rFonts w:cs="Calibri"/>
          <w:color w:val="000000"/>
        </w:rPr>
        <w:t>Bluetooth Keyboards which implement Secure Simplified Pairing must support the Passkey authentication method</w:t>
      </w:r>
    </w:p>
    <w:p w:rsidR="00655300" w:rsidRDefault="00655300" w:rsidP="00655300">
      <w:pPr>
        <w:pStyle w:val="Le"/>
      </w:pPr>
    </w:p>
    <w:p w:rsidR="0025090C" w:rsidRDefault="003A45AA" w:rsidP="00435F86">
      <w:pPr>
        <w:pStyle w:val="BodyText"/>
      </w:pPr>
      <w:r>
        <w:lastRenderedPageBreak/>
        <w:t xml:space="preserve">The </w:t>
      </w:r>
      <w:r w:rsidR="0025090C">
        <w:t xml:space="preserve">complete set of </w:t>
      </w:r>
      <w:r w:rsidR="00D07CC0">
        <w:t>Bluetooth-</w:t>
      </w:r>
      <w:r w:rsidR="0025090C">
        <w:t xml:space="preserve">specific tests for Connectivity requirements are not currently mapped to </w:t>
      </w:r>
      <w:r>
        <w:t xml:space="preserve">the </w:t>
      </w:r>
      <w:r w:rsidR="0025090C">
        <w:t>Audio Devices or Communication Device</w:t>
      </w:r>
      <w:r>
        <w:t>s</w:t>
      </w:r>
      <w:r w:rsidR="0025090C">
        <w:t xml:space="preserve"> categor</w:t>
      </w:r>
      <w:r w:rsidR="005E16FA">
        <w:t>ies</w:t>
      </w:r>
      <w:r w:rsidR="0025090C">
        <w:t xml:space="preserve"> in </w:t>
      </w:r>
      <w:r>
        <w:t xml:space="preserve">the </w:t>
      </w:r>
      <w:r w:rsidR="0025090C">
        <w:t xml:space="preserve">WLK. This is likely to change in </w:t>
      </w:r>
      <w:r w:rsidR="00CA5E25">
        <w:t>a future</w:t>
      </w:r>
      <w:r w:rsidR="0025090C">
        <w:t xml:space="preserve"> release</w:t>
      </w:r>
      <w:r w:rsidR="00CA5E25">
        <w:t xml:space="preserve"> of the WLK</w:t>
      </w:r>
      <w:r w:rsidR="0025090C">
        <w:t>.</w:t>
      </w:r>
    </w:p>
    <w:p w:rsidR="00080EDE" w:rsidRDefault="009D7D5F" w:rsidP="00435F86">
      <w:pPr>
        <w:pStyle w:val="BodyText"/>
      </w:pPr>
      <w:r>
        <w:t xml:space="preserve">For test details, </w:t>
      </w:r>
      <w:r w:rsidR="0025090C">
        <w:t xml:space="preserve">refer to the </w:t>
      </w:r>
      <w:r w:rsidR="005E16FA">
        <w:t>Driver Test Manager (</w:t>
      </w:r>
      <w:r w:rsidR="003A45AA">
        <w:t>DTM</w:t>
      </w:r>
      <w:r w:rsidR="005E16FA">
        <w:t>)</w:t>
      </w:r>
      <w:r w:rsidR="003A45AA">
        <w:t xml:space="preserve"> </w:t>
      </w:r>
      <w:r w:rsidR="0025090C">
        <w:t>documentation.</w:t>
      </w:r>
    </w:p>
    <w:p w:rsidR="0025090C" w:rsidRDefault="0025090C" w:rsidP="008A018C">
      <w:pPr>
        <w:pStyle w:val="Heading2"/>
      </w:pPr>
      <w:bookmarkStart w:id="13" w:name="_Toc229536672"/>
      <w:bookmarkStart w:id="14" w:name="_Toc232933095"/>
      <w:bookmarkStart w:id="15" w:name="_Toc245522971"/>
      <w:r>
        <w:t>Communication Device Logo Program</w:t>
      </w:r>
      <w:bookmarkEnd w:id="13"/>
      <w:bookmarkEnd w:id="14"/>
      <w:bookmarkEnd w:id="15"/>
    </w:p>
    <w:p w:rsidR="00C35E04" w:rsidRDefault="0025090C" w:rsidP="00655300">
      <w:pPr>
        <w:pStyle w:val="BodyTextLink"/>
      </w:pPr>
      <w:r>
        <w:t xml:space="preserve">Windows 7 Audio provides a better user experience in </w:t>
      </w:r>
      <w:r w:rsidR="00D05A70">
        <w:t>communication-</w:t>
      </w:r>
      <w:r>
        <w:t>centric scenarios</w:t>
      </w:r>
      <w:r w:rsidR="007C50DA">
        <w:t xml:space="preserve">. </w:t>
      </w:r>
      <w:r w:rsidR="00CC1DDF">
        <w:t>For example, c</w:t>
      </w:r>
      <w:r w:rsidR="00C35E04">
        <w:t>ommunication applications can:</w:t>
      </w:r>
    </w:p>
    <w:p w:rsidR="00080EDE" w:rsidRDefault="00C35E04" w:rsidP="00C35E04">
      <w:pPr>
        <w:pStyle w:val="BulletList"/>
      </w:pPr>
      <w:r>
        <w:t xml:space="preserve">Leverage the </w:t>
      </w:r>
      <w:r w:rsidR="0025090C">
        <w:t>addition</w:t>
      </w:r>
      <w:r w:rsidR="00895FD1">
        <w:t>al</w:t>
      </w:r>
      <w:r w:rsidR="0025090C">
        <w:t xml:space="preserve"> default </w:t>
      </w:r>
      <w:r w:rsidR="0025090C">
        <w:rPr>
          <w:i/>
        </w:rPr>
        <w:t xml:space="preserve">communication </w:t>
      </w:r>
      <w:r w:rsidR="0025090C">
        <w:t xml:space="preserve">audio endpoint devices that </w:t>
      </w:r>
      <w:r>
        <w:t xml:space="preserve">the </w:t>
      </w:r>
      <w:r w:rsidR="0035669D">
        <w:t xml:space="preserve">Windows 7 </w:t>
      </w:r>
      <w:r>
        <w:t>audio system exposes</w:t>
      </w:r>
      <w:r w:rsidR="0025090C">
        <w:t>.</w:t>
      </w:r>
    </w:p>
    <w:p w:rsidR="0025090C" w:rsidRDefault="00C35E04" w:rsidP="00C35E04">
      <w:pPr>
        <w:pStyle w:val="BulletList"/>
      </w:pPr>
      <w:r>
        <w:t>Use the Windows 7</w:t>
      </w:r>
      <w:r w:rsidR="0025090C">
        <w:t xml:space="preserve"> stream attenuation feature to </w:t>
      </w:r>
      <w:r w:rsidR="00EE5A26">
        <w:t>dynamically adjust the audio volume of non</w:t>
      </w:r>
      <w:r w:rsidR="00981104">
        <w:t>-</w:t>
      </w:r>
      <w:r w:rsidR="0025090C">
        <w:t>communication streams</w:t>
      </w:r>
      <w:r w:rsidR="00EE5A26">
        <w:t xml:space="preserve"> based on user settings in </w:t>
      </w:r>
      <w:r w:rsidR="009D7D5F">
        <w:t>the s</w:t>
      </w:r>
      <w:r w:rsidR="00EE5A26">
        <w:t xml:space="preserve">ound </w:t>
      </w:r>
      <w:r w:rsidR="009D7D5F">
        <w:t>c</w:t>
      </w:r>
      <w:r w:rsidR="00EE5A26">
        <w:t xml:space="preserve">ontrol </w:t>
      </w:r>
      <w:r w:rsidR="009D7D5F">
        <w:t>p</w:t>
      </w:r>
      <w:r w:rsidR="00EE5A26">
        <w:t>anel</w:t>
      </w:r>
      <w:r w:rsidR="0025090C">
        <w:t>.</w:t>
      </w:r>
    </w:p>
    <w:p w:rsidR="00655300" w:rsidRDefault="00655300" w:rsidP="00655300">
      <w:pPr>
        <w:pStyle w:val="Le"/>
      </w:pPr>
    </w:p>
    <w:p w:rsidR="00080EDE" w:rsidRDefault="00217DB5" w:rsidP="00217DB5">
      <w:pPr>
        <w:pStyle w:val="BodyText"/>
      </w:pPr>
      <w:r>
        <w:t>In addition,</w:t>
      </w:r>
      <w:r w:rsidRPr="000709D0">
        <w:t xml:space="preserve"> </w:t>
      </w:r>
      <w:r w:rsidR="0025090C" w:rsidRPr="000709D0">
        <w:t xml:space="preserve">the ecosystem of devices </w:t>
      </w:r>
      <w:r w:rsidR="009D7D5F">
        <w:t xml:space="preserve">that are </w:t>
      </w:r>
      <w:r w:rsidR="0025090C" w:rsidRPr="000709D0">
        <w:t>intended to enable video and voice communication scenarios on the Windows</w:t>
      </w:r>
      <w:r w:rsidR="0025090C">
        <w:t xml:space="preserve"> system</w:t>
      </w:r>
      <w:r w:rsidR="0025090C" w:rsidRPr="000709D0">
        <w:t xml:space="preserve"> </w:t>
      </w:r>
      <w:r w:rsidR="00C35E04">
        <w:t>is growing.</w:t>
      </w:r>
      <w:r w:rsidR="0035669D">
        <w:t xml:space="preserve"> </w:t>
      </w:r>
      <w:r w:rsidR="0035669D">
        <w:rPr>
          <w:color w:val="000000"/>
        </w:rPr>
        <w:t>Examples of such devices include headphones, microphones, microphone arrays, headsets, handsets, phones, and Bluetooth devices that support HFP.</w:t>
      </w:r>
      <w:r w:rsidR="00C35E04">
        <w:t xml:space="preserve"> </w:t>
      </w:r>
      <w:r w:rsidR="00AA28EF">
        <w:t>It</w:t>
      </w:r>
      <w:r w:rsidR="00AA28EF" w:rsidRPr="000709D0">
        <w:t xml:space="preserve"> </w:t>
      </w:r>
      <w:r w:rsidR="00AA28EF">
        <w:t xml:space="preserve">is </w:t>
      </w:r>
      <w:r w:rsidR="0025090C" w:rsidRPr="000709D0">
        <w:t xml:space="preserve">important to ensure </w:t>
      </w:r>
      <w:r w:rsidR="00AA28EF">
        <w:t>that this growing market of</w:t>
      </w:r>
      <w:r w:rsidR="00AA28EF" w:rsidRPr="000709D0">
        <w:t xml:space="preserve"> </w:t>
      </w:r>
      <w:r w:rsidR="0025090C" w:rsidRPr="000709D0">
        <w:t xml:space="preserve">devices </w:t>
      </w:r>
      <w:r w:rsidR="0025090C">
        <w:t xml:space="preserve">and drivers </w:t>
      </w:r>
      <w:r w:rsidR="0025090C" w:rsidRPr="000709D0">
        <w:t>provide a base</w:t>
      </w:r>
      <w:r w:rsidR="009D7D5F">
        <w:t>-</w:t>
      </w:r>
      <w:r w:rsidR="0025090C" w:rsidRPr="000709D0">
        <w:t>level experience for Windows users</w:t>
      </w:r>
      <w:r w:rsidR="00080EDE">
        <w:t xml:space="preserve">. </w:t>
      </w:r>
      <w:r>
        <w:t>C</w:t>
      </w:r>
      <w:r w:rsidRPr="000709D0">
        <w:t xml:space="preserve">ommunication devices that </w:t>
      </w:r>
      <w:r>
        <w:t>provide</w:t>
      </w:r>
      <w:r w:rsidRPr="000709D0">
        <w:t xml:space="preserve"> </w:t>
      </w:r>
      <w:r w:rsidR="00AA28EF">
        <w:t>a great</w:t>
      </w:r>
      <w:r w:rsidRPr="000709D0">
        <w:t xml:space="preserve"> experience </w:t>
      </w:r>
      <w:r>
        <w:t xml:space="preserve">benefit both the device user and </w:t>
      </w:r>
      <w:r w:rsidRPr="000709D0">
        <w:t xml:space="preserve">the video and audio </w:t>
      </w:r>
      <w:r w:rsidR="004B5893">
        <w:t xml:space="preserve">recipient </w:t>
      </w:r>
      <w:r>
        <w:t>on the other side of the communication.</w:t>
      </w:r>
      <w:r w:rsidRPr="003F4ED4">
        <w:t xml:space="preserve"> </w:t>
      </w:r>
      <w:r>
        <w:t>The</w:t>
      </w:r>
      <w:r w:rsidRPr="000709D0">
        <w:t xml:space="preserve"> </w:t>
      </w:r>
      <w:r w:rsidRPr="004B5893">
        <w:t xml:space="preserve">market on both sides of the </w:t>
      </w:r>
      <w:r w:rsidR="004B5893" w:rsidRPr="004B5893">
        <w:t>video or voice communication</w:t>
      </w:r>
      <w:r>
        <w:t xml:space="preserve"> </w:t>
      </w:r>
      <w:r w:rsidR="005E16FA">
        <w:t xml:space="preserve">continues to </w:t>
      </w:r>
      <w:r>
        <w:t>grow when the user experience is positive</w:t>
      </w:r>
      <w:r w:rsidRPr="000709D0">
        <w:t>.</w:t>
      </w:r>
    </w:p>
    <w:p w:rsidR="00080EDE" w:rsidRDefault="004B5893" w:rsidP="00435F86">
      <w:pPr>
        <w:pStyle w:val="BodyText"/>
      </w:pPr>
      <w:r>
        <w:rPr>
          <w:color w:val="000000"/>
        </w:rPr>
        <w:t xml:space="preserve">To ensure that all users in a Windows communication scenario have a good experience, </w:t>
      </w:r>
      <w:r w:rsidR="008A248C">
        <w:rPr>
          <w:color w:val="000000"/>
        </w:rPr>
        <w:t xml:space="preserve">we </w:t>
      </w:r>
      <w:r>
        <w:t>created a</w:t>
      </w:r>
      <w:r w:rsidRPr="000709D0">
        <w:t xml:space="preserve"> new </w:t>
      </w:r>
      <w:r>
        <w:t>Communication</w:t>
      </w:r>
      <w:r w:rsidRPr="000709D0">
        <w:t xml:space="preserve"> category</w:t>
      </w:r>
      <w:r w:rsidR="00D26CF4">
        <w:t xml:space="preserve"> in the WLK</w:t>
      </w:r>
      <w:r w:rsidRPr="000709D0">
        <w:t>.</w:t>
      </w:r>
      <w:r>
        <w:t xml:space="preserve"> </w:t>
      </w:r>
      <w:r w:rsidR="009D7D5F">
        <w:t>Both t</w:t>
      </w:r>
      <w:r w:rsidR="0025090C">
        <w:t xml:space="preserve">he updated Audio Device and </w:t>
      </w:r>
      <w:r>
        <w:t>th</w:t>
      </w:r>
      <w:r w:rsidR="009D7D5F">
        <w:t>e</w:t>
      </w:r>
      <w:r>
        <w:t xml:space="preserve"> </w:t>
      </w:r>
      <w:r w:rsidR="0025090C" w:rsidRPr="007277CC">
        <w:t>new</w:t>
      </w:r>
      <w:r w:rsidR="0025090C">
        <w:t xml:space="preserve"> Communication </w:t>
      </w:r>
      <w:r w:rsidR="005E16FA">
        <w:t>categories</w:t>
      </w:r>
      <w:r w:rsidR="009D7D5F">
        <w:t xml:space="preserve"> </w:t>
      </w:r>
      <w:r w:rsidR="007277CC">
        <w:t>ensure that communication</w:t>
      </w:r>
      <w:r w:rsidR="0025090C">
        <w:t xml:space="preserve"> devices and drivers work </w:t>
      </w:r>
      <w:r w:rsidR="0035669D">
        <w:t xml:space="preserve">correctly with </w:t>
      </w:r>
      <w:r w:rsidR="0025090C">
        <w:t xml:space="preserve">Windows. The new </w:t>
      </w:r>
      <w:r w:rsidR="009D7D5F">
        <w:t xml:space="preserve">Communication category </w:t>
      </w:r>
      <w:r w:rsidR="0025090C">
        <w:t>also provides a single submission for multifunctional devices such as webcams that have both video capture and audio capabilities.</w:t>
      </w:r>
    </w:p>
    <w:p w:rsidR="0025090C" w:rsidRDefault="0025090C" w:rsidP="006D65C5">
      <w:pPr>
        <w:pStyle w:val="BodyTextLink"/>
      </w:pPr>
      <w:r>
        <w:t xml:space="preserve">The set of requirements in the Communication </w:t>
      </w:r>
      <w:r w:rsidR="00225E7F">
        <w:t xml:space="preserve">category </w:t>
      </w:r>
      <w:r>
        <w:t>includes</w:t>
      </w:r>
      <w:r w:rsidR="005E16FA">
        <w:t xml:space="preserve"> the following</w:t>
      </w:r>
      <w:r>
        <w:t>:</w:t>
      </w:r>
    </w:p>
    <w:p w:rsidR="0025090C" w:rsidRDefault="0025090C" w:rsidP="006D65C5">
      <w:pPr>
        <w:pStyle w:val="BulletList"/>
      </w:pPr>
      <w:r>
        <w:t xml:space="preserve">All existing Video Capture </w:t>
      </w:r>
      <w:r w:rsidR="005E16FA">
        <w:t>r</w:t>
      </w:r>
      <w:r>
        <w:t>equirements</w:t>
      </w:r>
      <w:r w:rsidR="009D7D5F">
        <w:t>.</w:t>
      </w:r>
    </w:p>
    <w:p w:rsidR="0025090C" w:rsidRDefault="0025090C" w:rsidP="006D65C5">
      <w:pPr>
        <w:pStyle w:val="BulletList"/>
      </w:pPr>
      <w:r>
        <w:t xml:space="preserve">A subset of Audio </w:t>
      </w:r>
      <w:r w:rsidR="009D7D5F">
        <w:t>r</w:t>
      </w:r>
      <w:r>
        <w:t>equirements</w:t>
      </w:r>
      <w:r w:rsidR="009D7D5F">
        <w:t>.</w:t>
      </w:r>
    </w:p>
    <w:p w:rsidR="0025090C" w:rsidRDefault="0025090C" w:rsidP="006D65C5">
      <w:pPr>
        <w:pStyle w:val="BulletList"/>
      </w:pPr>
      <w:r>
        <w:t xml:space="preserve">New Audio </w:t>
      </w:r>
      <w:r w:rsidR="009D7D5F">
        <w:t>r</w:t>
      </w:r>
      <w:r>
        <w:t xml:space="preserve">equirements </w:t>
      </w:r>
      <w:r w:rsidR="009D7D5F">
        <w:t xml:space="preserve">that are </w:t>
      </w:r>
      <w:r>
        <w:t>specific to communication scenarios</w:t>
      </w:r>
      <w:r w:rsidR="009D7D5F">
        <w:t>.</w:t>
      </w:r>
    </w:p>
    <w:p w:rsidR="006D65C5" w:rsidRDefault="006D65C5" w:rsidP="006D65C5">
      <w:pPr>
        <w:pStyle w:val="Le"/>
      </w:pPr>
    </w:p>
    <w:p w:rsidR="00080EDE" w:rsidRDefault="0025090C" w:rsidP="00435F86">
      <w:pPr>
        <w:pStyle w:val="BodyText"/>
      </w:pPr>
      <w:r>
        <w:t xml:space="preserve">Tests in the new Communication </w:t>
      </w:r>
      <w:r w:rsidR="00225E7F">
        <w:t xml:space="preserve">category </w:t>
      </w:r>
      <w:r>
        <w:t xml:space="preserve">include existing Audio and Video Capture tests. </w:t>
      </w:r>
      <w:r w:rsidR="008A248C">
        <w:t>We</w:t>
      </w:r>
      <w:r w:rsidR="009D7D5F">
        <w:t xml:space="preserve"> modified t</w:t>
      </w:r>
      <w:r w:rsidR="00D26CF4">
        <w:t xml:space="preserve">he existing </w:t>
      </w:r>
      <w:r>
        <w:t xml:space="preserve">audio test cases in both </w:t>
      </w:r>
      <w:r w:rsidR="00225E7F">
        <w:t xml:space="preserve">categories </w:t>
      </w:r>
      <w:r>
        <w:t xml:space="preserve">to </w:t>
      </w:r>
      <w:r w:rsidR="009D7D5F">
        <w:t xml:space="preserve">consider </w:t>
      </w:r>
      <w:r>
        <w:t xml:space="preserve">the difference in requirements </w:t>
      </w:r>
      <w:r w:rsidR="00D26CF4">
        <w:t xml:space="preserve">between </w:t>
      </w:r>
      <w:r>
        <w:t>general audio devices and communication audio devices</w:t>
      </w:r>
      <w:r w:rsidR="009D7D5F">
        <w:t>. In addition</w:t>
      </w:r>
      <w:r w:rsidR="00D26CF4">
        <w:t>,</w:t>
      </w:r>
      <w:r>
        <w:t xml:space="preserve"> </w:t>
      </w:r>
      <w:r w:rsidR="008A248C">
        <w:t xml:space="preserve">we </w:t>
      </w:r>
      <w:r w:rsidR="009D7D5F">
        <w:t xml:space="preserve">added </w:t>
      </w:r>
      <w:r>
        <w:t>new audio tests.</w:t>
      </w:r>
    </w:p>
    <w:p w:rsidR="0025090C" w:rsidRDefault="00D26CF4" w:rsidP="00435F86">
      <w:pPr>
        <w:pStyle w:val="BodyText"/>
      </w:pPr>
      <w:r>
        <w:t>For</w:t>
      </w:r>
      <w:r w:rsidR="0025090C">
        <w:t xml:space="preserve"> </w:t>
      </w:r>
      <w:r w:rsidR="009D7D5F">
        <w:t xml:space="preserve">the Communication category in </w:t>
      </w:r>
      <w:r w:rsidR="0025090C">
        <w:t xml:space="preserve">WLK 1.4, </w:t>
      </w:r>
      <w:r w:rsidR="009D7D5F">
        <w:t xml:space="preserve">we </w:t>
      </w:r>
      <w:r w:rsidR="0025090C">
        <w:t>recommend</w:t>
      </w:r>
      <w:r>
        <w:t xml:space="preserve"> that you submit</w:t>
      </w:r>
      <w:r w:rsidR="007A02E1">
        <w:t xml:space="preserve"> only those </w:t>
      </w:r>
      <w:r>
        <w:t>communication-</w:t>
      </w:r>
      <w:r w:rsidR="0025090C">
        <w:t xml:space="preserve">centric devices </w:t>
      </w:r>
      <w:r w:rsidR="009D7D5F">
        <w:t xml:space="preserve">that have </w:t>
      </w:r>
      <w:r w:rsidR="0025090C">
        <w:t xml:space="preserve">both audio and video capture functions. </w:t>
      </w:r>
      <w:r w:rsidR="009D7D5F">
        <w:t>You should submit a</w:t>
      </w:r>
      <w:r w:rsidR="007A02E1">
        <w:t>udio-only</w:t>
      </w:r>
      <w:r w:rsidR="0025090C">
        <w:t xml:space="preserve"> communication devices </w:t>
      </w:r>
      <w:r w:rsidR="009D7D5F">
        <w:t xml:space="preserve">to </w:t>
      </w:r>
      <w:r w:rsidR="0025090C">
        <w:t xml:space="preserve">the Audio Device </w:t>
      </w:r>
      <w:r w:rsidR="00225E7F">
        <w:t>category</w:t>
      </w:r>
      <w:r w:rsidR="005E16FA">
        <w:t>,</w:t>
      </w:r>
      <w:r w:rsidR="00225E7F">
        <w:t xml:space="preserve"> which automatically skips the </w:t>
      </w:r>
      <w:r w:rsidR="0025090C">
        <w:t xml:space="preserve">irrelevant test cases. </w:t>
      </w:r>
      <w:r w:rsidR="007A02E1">
        <w:t xml:space="preserve">Future releases of the WLK will likely </w:t>
      </w:r>
      <w:r w:rsidR="0025090C">
        <w:t xml:space="preserve">allow submission of </w:t>
      </w:r>
      <w:r w:rsidR="007A02E1">
        <w:t xml:space="preserve">audio-only </w:t>
      </w:r>
      <w:r w:rsidR="0025090C">
        <w:t xml:space="preserve">devices </w:t>
      </w:r>
      <w:r w:rsidR="00225E7F">
        <w:t xml:space="preserve">to </w:t>
      </w:r>
      <w:r w:rsidR="007A02E1">
        <w:t>the</w:t>
      </w:r>
      <w:r w:rsidR="0025090C">
        <w:t xml:space="preserve"> Communication </w:t>
      </w:r>
      <w:r w:rsidR="00225E7F">
        <w:t>category</w:t>
      </w:r>
      <w:r w:rsidR="0025090C">
        <w:t>.</w:t>
      </w:r>
    </w:p>
    <w:p w:rsidR="0025090C" w:rsidRDefault="00F876A9" w:rsidP="006D65C5">
      <w:pPr>
        <w:pStyle w:val="BodyTextLink"/>
      </w:pPr>
      <w:r>
        <w:lastRenderedPageBreak/>
        <w:t>The</w:t>
      </w:r>
      <w:r w:rsidR="0025090C">
        <w:t xml:space="preserve"> list of Audio </w:t>
      </w:r>
      <w:r>
        <w:t>requirements</w:t>
      </w:r>
      <w:r w:rsidR="0025090C">
        <w:t xml:space="preserve"> that exist </w:t>
      </w:r>
      <w:r w:rsidR="009F3C91">
        <w:t xml:space="preserve">within </w:t>
      </w:r>
      <w:r w:rsidR="007A02E1">
        <w:t>the</w:t>
      </w:r>
      <w:r w:rsidR="0025090C">
        <w:t xml:space="preserve"> Communication </w:t>
      </w:r>
      <w:r>
        <w:t xml:space="preserve">category </w:t>
      </w:r>
      <w:r w:rsidR="007A02E1">
        <w:t>follow</w:t>
      </w:r>
      <w:r>
        <w:t>s</w:t>
      </w:r>
      <w:r w:rsidR="0025090C">
        <w:t xml:space="preserve">. There are no changes </w:t>
      </w:r>
      <w:r w:rsidR="007A02E1">
        <w:t xml:space="preserve">to </w:t>
      </w:r>
      <w:r w:rsidR="0025090C">
        <w:t>the corresponding audio tests from the Audio category</w:t>
      </w:r>
      <w:r w:rsidR="009F3C91">
        <w:t>,</w:t>
      </w:r>
      <w:r w:rsidR="0025090C">
        <w:t xml:space="preserve"> and we assume </w:t>
      </w:r>
      <w:r w:rsidR="007A02E1">
        <w:t>you</w:t>
      </w:r>
      <w:r w:rsidR="0025090C">
        <w:t xml:space="preserve"> are already familiar with those. </w:t>
      </w:r>
    </w:p>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01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4B7EA0">
            <w:pPr>
              <w:rPr>
                <w:rFonts w:cs="Calibri"/>
                <w:color w:val="000000"/>
              </w:rPr>
            </w:pPr>
            <w:r w:rsidRPr="006B2AAD">
              <w:rPr>
                <w:rFonts w:cs="Calibri"/>
                <w:color w:val="000000"/>
              </w:rPr>
              <w:t>Audio device driver is based on the Windows WaveRT miniport WDM driver model</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Wave Test (Test</w:t>
            </w:r>
            <w:r w:rsidR="009F3C91">
              <w:t xml:space="preserve"> </w:t>
            </w:r>
            <w:r w:rsidRPr="006B2AAD">
              <w:t>Case: Compliance Tests\Verifying Pin is WaveR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08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9F3C91">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rPr>
                <w:rFonts w:cs="Calibri"/>
              </w:rPr>
            </w:pPr>
            <w:r w:rsidRPr="006B2AAD">
              <w:rPr>
                <w:rFonts w:cs="Calibri"/>
                <w:color w:val="000000"/>
              </w:rPr>
              <w:t>Standalone USB Audio based microphone array device complies with the Microsoft USB Audio 1.0 design guidelines and Microsoft Microphone Array Design Guidelines</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957C42" w:rsidP="00957C42">
            <w:r>
              <w:t>A test is not implemented yet, but compliance is expected.</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09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rPr>
                <w:rFonts w:cs="Calibri"/>
                <w:color w:val="000000"/>
              </w:rPr>
            </w:pPr>
            <w:r w:rsidRPr="006B2AAD">
              <w:rPr>
                <w:rFonts w:cs="Calibri"/>
                <w:color w:val="000000"/>
              </w:rPr>
              <w:t>Audio device is compliant with one of the appropriate technology specifications supported by the UAA initiative</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Wave Test (Test</w:t>
            </w:r>
            <w:r w:rsidR="00340E51">
              <w:t xml:space="preserve"> </w:t>
            </w:r>
            <w:r w:rsidRPr="006B2AAD">
              <w:t>Case: Compliance Tests\Win7 UAA-Compliance Test)</w:t>
            </w:r>
          </w:p>
        </w:tc>
      </w:tr>
    </w:tbl>
    <w:p w:rsidR="006D65C5" w:rsidRDefault="006D65C5" w:rsidP="006D65C5">
      <w:pPr>
        <w:pStyle w:val="Le"/>
      </w:pPr>
    </w:p>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10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rPr>
                <w:rFonts w:cs="Calibri"/>
                <w:color w:val="000000"/>
              </w:rPr>
            </w:pPr>
            <w:r w:rsidRPr="006B2AAD">
              <w:rPr>
                <w:rFonts w:cs="Calibri"/>
                <w:color w:val="000000"/>
              </w:rPr>
              <w:t>Audio device is designed to be WaveRT-port-friendly</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Wave Test (Test</w:t>
            </w:r>
            <w:r w:rsidR="00340E51">
              <w:t xml:space="preserve"> </w:t>
            </w:r>
            <w:r w:rsidRPr="006B2AAD">
              <w:t>Case: Compliance Tests\Verifying Pin is WaveR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24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rPr>
                <w:rFonts w:cs="Calibri"/>
                <w:color w:val="000000"/>
              </w:rPr>
            </w:pPr>
            <w:r w:rsidRPr="006B2AAD">
              <w:rPr>
                <w:rFonts w:cs="Calibri"/>
                <w:color w:val="000000"/>
              </w:rPr>
              <w:t>Audio subsystem supports full duplex operation</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FF43B4">
            <w:r w:rsidRPr="006B2AAD">
              <w:t xml:space="preserve">Round Trip Test </w:t>
            </w:r>
            <w:r w:rsidR="00FF43B4">
              <w:t>(</w:t>
            </w:r>
            <w:r w:rsidRPr="006B2AAD">
              <w:t>new for Windows 7</w:t>
            </w:r>
            <w:r w:rsidR="00FF43B4">
              <w:t>)</w:t>
            </w:r>
          </w:p>
        </w:tc>
      </w:tr>
    </w:tbl>
    <w:p w:rsidR="006D65C5" w:rsidRDefault="006D65C5" w:rsidP="006D65C5">
      <w:pPr>
        <w:pStyle w:val="Le"/>
      </w:pPr>
    </w:p>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26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613D78">
            <w:pPr>
              <w:rPr>
                <w:rFonts w:cs="Calibri"/>
                <w:color w:val="000000"/>
              </w:rPr>
            </w:pPr>
            <w:r w:rsidRPr="006B2AAD">
              <w:rPr>
                <w:rFonts w:cs="Calibri"/>
                <w:color w:val="000000"/>
              </w:rPr>
              <w:t>Audio device complies with related power management specifications</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Lullaby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33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rPr>
                <w:rFonts w:cs="Calibri"/>
                <w:color w:val="000000"/>
              </w:rPr>
            </w:pPr>
            <w:r w:rsidRPr="006B2AAD">
              <w:rPr>
                <w:rFonts w:cs="Calibri"/>
                <w:color w:val="000000"/>
              </w:rPr>
              <w:t>The audio driver correctly reports all supported properties</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KS Topology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37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4B7EA0">
            <w:pPr>
              <w:rPr>
                <w:rFonts w:cs="Calibri"/>
                <w:color w:val="000000"/>
              </w:rPr>
            </w:pPr>
            <w:r w:rsidRPr="006B2AAD">
              <w:rPr>
                <w:rFonts w:cs="Calibri"/>
                <w:color w:val="000000"/>
              </w:rPr>
              <w:t>Audio solution that implements topology volume nodes uses a resolution equal to or better than 1.5 dB</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KS Topology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670EED" w:rsidRDefault="0025090C">
            <w:pPr>
              <w:keepNext/>
              <w:rPr>
                <w:rFonts w:cs="Calibri"/>
                <w:b/>
                <w:bCs/>
                <w:color w:val="FFFFFF"/>
              </w:rPr>
            </w:pPr>
            <w:r w:rsidRPr="006B2AAD">
              <w:rPr>
                <w:rFonts w:cs="Calibri"/>
                <w:b/>
                <w:bCs/>
                <w:color w:val="FFFFFF"/>
              </w:rPr>
              <w:lastRenderedPageBreak/>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670EED" w:rsidRDefault="0025090C">
            <w:pPr>
              <w:keepNext/>
              <w:rPr>
                <w:rFonts w:cs="Calibri"/>
                <w:b/>
                <w:bCs/>
                <w:color w:val="FFFFFF"/>
              </w:rPr>
            </w:pPr>
            <w:r w:rsidRPr="006B2AAD">
              <w:rPr>
                <w:rFonts w:cs="Calibri"/>
                <w:b/>
                <w:bCs/>
                <w:color w:val="FFFFFF"/>
              </w:rPr>
              <w:t>AUDIO-0038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670EED" w:rsidRDefault="0025090C">
            <w:pPr>
              <w:keepNext/>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670EED" w:rsidRDefault="0025090C">
            <w:pPr>
              <w:keepNext/>
              <w:rPr>
                <w:rFonts w:cs="Calibri"/>
                <w:color w:val="000000"/>
              </w:rPr>
            </w:pPr>
            <w:r w:rsidRPr="006B2AAD">
              <w:rPr>
                <w:rFonts w:cs="Calibri"/>
                <w:color w:val="000000"/>
              </w:rPr>
              <w:t>Audio driver that implements KSNODETYPE_VOLUME correctly supports the KSPROPERTY_AUDIO_VOLUMELEVEL property</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KS Topology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39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rPr>
                <w:rFonts w:cs="Calibri"/>
                <w:color w:val="000000"/>
              </w:rPr>
            </w:pPr>
            <w:r w:rsidRPr="006B2AAD">
              <w:rPr>
                <w:rFonts w:cs="Calibri"/>
                <w:color w:val="000000"/>
              </w:rPr>
              <w:t>Audio driver that implements KSNODETYPE_SUPERMIX correctly implements the KSPROPERTY_AUDIO_MIX_LEVEL_TABLE property</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KS Topology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43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rPr>
                <w:rFonts w:cs="Calibri"/>
                <w:color w:val="000000"/>
              </w:rPr>
            </w:pPr>
            <w:r w:rsidRPr="006B2AAD">
              <w:rPr>
                <w:rFonts w:cs="Calibri"/>
                <w:color w:val="000000"/>
              </w:rPr>
              <w:t>Audio subsystem supports time-synchronized sample rates if both input and output capabilities are present</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KS Position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44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rPr>
                <w:rFonts w:cs="Calibri"/>
                <w:color w:val="000000"/>
              </w:rPr>
            </w:pPr>
            <w:r w:rsidRPr="006B2AAD">
              <w:rPr>
                <w:rFonts w:cs="Calibri"/>
                <w:color w:val="000000"/>
              </w:rPr>
              <w:t xml:space="preserve">USB audio device uses USB HID audio controls to keep the operating system informed of user interactions with the device </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This is not tested currently but compliance is expected.</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45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225E7F">
            <w:pPr>
              <w:rPr>
                <w:rFonts w:cs="Calibri"/>
                <w:color w:val="000000"/>
              </w:rPr>
            </w:pPr>
            <w:r w:rsidRPr="006B2AAD">
              <w:rPr>
                <w:rFonts w:cs="Calibri"/>
              </w:rPr>
              <w:t>System effect in capture path provides RAW data from microphone array when requested by the client</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SysFx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47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4B7EA0">
            <w:pPr>
              <w:rPr>
                <w:rFonts w:cs="Calibri"/>
                <w:color w:val="000000"/>
              </w:rPr>
            </w:pPr>
            <w:r w:rsidRPr="006B2AAD">
              <w:rPr>
                <w:rFonts w:cs="Calibri"/>
                <w:color w:val="000000"/>
              </w:rPr>
              <w:t>Audio device driver supports WAVEFORMATEXTENSIBLE</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Wave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51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613D78">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rPr>
                <w:rFonts w:cs="Calibri"/>
                <w:color w:val="000000"/>
              </w:rPr>
            </w:pPr>
            <w:r w:rsidRPr="006B2AAD">
              <w:rPr>
                <w:rFonts w:cs="Calibri"/>
                <w:color w:val="000000"/>
              </w:rPr>
              <w:t>Third-party system effect audio processing objects (APOs) that expose property pages include a checkbox to disable processing</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9F3C91">
            <w:r w:rsidRPr="006B2AAD">
              <w:t>SysFx UI Test</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AUDIO-0052 (EXISTING)</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4B7EA0">
            <w:pPr>
              <w:rPr>
                <w:rFonts w:cs="Calibri"/>
                <w:color w:val="000000"/>
              </w:rPr>
            </w:pPr>
            <w:r w:rsidRPr="006B2AAD">
              <w:rPr>
                <w:rFonts w:cs="Calibri"/>
                <w:color w:val="000000"/>
              </w:rPr>
              <w:t>Audio Device Driver provides kernel streaming topology according to the documentation in the Microsoft Windows Driver Kit</w:t>
            </w:r>
          </w:p>
        </w:tc>
      </w:tr>
      <w:tr w:rsidR="0025090C" w:rsidRPr="006B2AAD" w:rsidTr="00A740C1">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6B2AAD" w:rsidRDefault="0025090C" w:rsidP="00FF43B4">
            <w:r w:rsidRPr="006B2AAD">
              <w:t>KS Position Test</w:t>
            </w:r>
          </w:p>
        </w:tc>
      </w:tr>
    </w:tbl>
    <w:p w:rsidR="006D65C5" w:rsidRDefault="006D65C5" w:rsidP="006D65C5">
      <w:pPr>
        <w:pStyle w:val="Le"/>
      </w:pPr>
    </w:p>
    <w:p w:rsidR="0025090C" w:rsidRPr="0067581F" w:rsidRDefault="0025090C" w:rsidP="006D65C5">
      <w:pPr>
        <w:pStyle w:val="BodyTextLink"/>
      </w:pPr>
      <w:r>
        <w:lastRenderedPageBreak/>
        <w:t xml:space="preserve">The following </w:t>
      </w:r>
      <w:r w:rsidR="00F374B4">
        <w:t xml:space="preserve">new </w:t>
      </w:r>
      <w:r>
        <w:t xml:space="preserve">requirement applies to both </w:t>
      </w:r>
      <w:r w:rsidR="0061373F">
        <w:t xml:space="preserve">the </w:t>
      </w:r>
      <w:r>
        <w:t>Audio</w:t>
      </w:r>
      <w:r w:rsidR="00F374B4">
        <w:t xml:space="preserve"> Device </w:t>
      </w:r>
      <w:r>
        <w:t xml:space="preserve">and Communication </w:t>
      </w:r>
      <w:r w:rsidR="005E16FA">
        <w:t>categories</w:t>
      </w:r>
      <w:r w:rsidR="005D0CCF">
        <w:t>:</w:t>
      </w:r>
      <w:r>
        <w:t xml:space="preserve"> </w:t>
      </w:r>
    </w:p>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670EED" w:rsidRDefault="0025090C">
            <w:pPr>
              <w:keepNext/>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F79646"/>
          </w:tcPr>
          <w:p w:rsidR="00670EED" w:rsidRDefault="0025090C">
            <w:pPr>
              <w:keepNext/>
              <w:rPr>
                <w:rFonts w:cs="Calibri"/>
                <w:b/>
                <w:bCs/>
                <w:color w:val="FFFFFF"/>
              </w:rPr>
            </w:pPr>
            <w:r w:rsidRPr="006B2AAD">
              <w:rPr>
                <w:rFonts w:cs="Calibri"/>
                <w:b/>
                <w:bCs/>
                <w:color w:val="FFFFFF"/>
              </w:rPr>
              <w:t>AUDIO-0053 (NEW)</w:t>
            </w:r>
          </w:p>
        </w:tc>
      </w:tr>
      <w:tr w:rsidR="0025090C" w:rsidRPr="006B2AAD" w:rsidTr="00A740C1">
        <w:tc>
          <w:tcPr>
            <w:tcW w:w="1548" w:type="dxa"/>
            <w:tcBorders>
              <w:top w:val="single" w:sz="8" w:space="0" w:color="FFFFFF"/>
              <w:left w:val="single" w:sz="8" w:space="0" w:color="FFFFFF"/>
              <w:bottom w:val="nil"/>
              <w:right w:val="single" w:sz="24" w:space="0" w:color="FFFFFF"/>
            </w:tcBorders>
            <w:shd w:val="clear" w:color="auto" w:fill="F79646"/>
          </w:tcPr>
          <w:p w:rsidR="00670EED" w:rsidRDefault="0025090C">
            <w:pPr>
              <w:keepNext/>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FBCAA2"/>
          </w:tcPr>
          <w:p w:rsidR="00670EED" w:rsidRDefault="0025090C">
            <w:pPr>
              <w:keepNext/>
              <w:rPr>
                <w:rFonts w:cs="Calibri"/>
                <w:color w:val="000000"/>
              </w:rPr>
            </w:pPr>
            <w:r w:rsidRPr="006B2AAD">
              <w:rPr>
                <w:rFonts w:cs="Calibri"/>
                <w:color w:val="000000"/>
              </w:rPr>
              <w:t>Audio driver does not perform undiscoverable stream redirection or perform other hidden stream handling that is unknown and/or uncontrollable by user or the Windows Audio System</w:t>
            </w:r>
          </w:p>
        </w:tc>
      </w:tr>
      <w:tr w:rsidR="0025090C" w:rsidRPr="006B2AAD" w:rsidTr="00A740C1">
        <w:tc>
          <w:tcPr>
            <w:tcW w:w="1548" w:type="dxa"/>
            <w:tcBorders>
              <w:left w:val="single" w:sz="8" w:space="0" w:color="FFFFFF"/>
              <w:right w:val="single" w:sz="24" w:space="0" w:color="FFFFFF"/>
            </w:tcBorders>
            <w:shd w:val="clear" w:color="auto" w:fill="F79646"/>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FDE4D0"/>
          </w:tcPr>
          <w:p w:rsidR="0025090C" w:rsidRPr="006B2AAD" w:rsidRDefault="00957C42" w:rsidP="005A1C41">
            <w:r>
              <w:t xml:space="preserve">The </w:t>
            </w:r>
            <w:r w:rsidR="0025090C" w:rsidRPr="006B2AAD">
              <w:t xml:space="preserve">intent of this requirement is to prevent undiscoverable features in both hardware and software. </w:t>
            </w:r>
            <w:r>
              <w:t>There is no existing test; however</w:t>
            </w:r>
            <w:r w:rsidR="0025090C" w:rsidRPr="006B2AAD">
              <w:t>, devices and drivers are expected to be compliant with this requirement</w:t>
            </w:r>
            <w:r w:rsidR="00080EDE">
              <w:t xml:space="preserve">. </w:t>
            </w:r>
          </w:p>
        </w:tc>
      </w:tr>
    </w:tbl>
    <w:p w:rsidR="006D65C5" w:rsidRDefault="006D65C5" w:rsidP="006D65C5">
      <w:pPr>
        <w:pStyle w:val="Le"/>
      </w:pPr>
    </w:p>
    <w:p w:rsidR="0025090C" w:rsidRDefault="0025090C" w:rsidP="006D65C5">
      <w:pPr>
        <w:pStyle w:val="BodyTextLink"/>
      </w:pPr>
      <w:r>
        <w:t xml:space="preserve">The following new Audio </w:t>
      </w:r>
      <w:r w:rsidR="005D0CCF">
        <w:t>r</w:t>
      </w:r>
      <w:r>
        <w:t>equirements</w:t>
      </w:r>
      <w:r w:rsidR="007D2E17">
        <w:t xml:space="preserve"> are</w:t>
      </w:r>
      <w:r>
        <w:t xml:space="preserve"> specific to communication devices</w:t>
      </w:r>
      <w:r w:rsidR="009E068B">
        <w:t xml:space="preserve"> only</w:t>
      </w:r>
      <w:r w:rsidR="005D0CCF">
        <w:t>:</w:t>
      </w:r>
    </w:p>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6B2AAD" w:rsidRDefault="0025090C" w:rsidP="00613D78">
            <w:pPr>
              <w:rPr>
                <w:b/>
                <w:bCs/>
                <w:color w:val="FFFFFF"/>
              </w:rPr>
            </w:pPr>
            <w:r w:rsidRPr="006B2AAD">
              <w:rPr>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F79646"/>
          </w:tcPr>
          <w:p w:rsidR="0025090C" w:rsidRPr="006B2AAD" w:rsidRDefault="0025090C" w:rsidP="00613D78">
            <w:pPr>
              <w:rPr>
                <w:b/>
                <w:bCs/>
                <w:color w:val="FFFFFF"/>
              </w:rPr>
            </w:pPr>
            <w:r w:rsidRPr="006B2AAD">
              <w:rPr>
                <w:b/>
                <w:bCs/>
                <w:color w:val="FFFFFF"/>
              </w:rPr>
              <w:t>AUDIO-0081</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6B2AAD" w:rsidRDefault="0025090C" w:rsidP="00613D78">
            <w:pPr>
              <w:rPr>
                <w:b/>
                <w:bCs/>
                <w:color w:val="FFFFFF"/>
              </w:rPr>
            </w:pPr>
            <w:r w:rsidRPr="006B2AAD">
              <w:rPr>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FBCAA2"/>
            <w:vAlign w:val="center"/>
          </w:tcPr>
          <w:p w:rsidR="0025090C" w:rsidRPr="006B2AAD" w:rsidRDefault="0025090C" w:rsidP="0001180F">
            <w:pPr>
              <w:rPr>
                <w:rFonts w:cs="Calibri"/>
                <w:color w:val="000000"/>
              </w:rPr>
            </w:pPr>
            <w:r w:rsidRPr="006B2AAD">
              <w:rPr>
                <w:rFonts w:cs="Calibri"/>
                <w:color w:val="000000"/>
              </w:rPr>
              <w:t>Voice Communication devices must be UAA compliant audio devices with an appropriate communication</w:t>
            </w:r>
            <w:r w:rsidR="0001180F">
              <w:rPr>
                <w:rFonts w:cs="Calibri"/>
                <w:color w:val="000000"/>
              </w:rPr>
              <w:t>-</w:t>
            </w:r>
            <w:r w:rsidRPr="006B2AAD">
              <w:rPr>
                <w:rFonts w:cs="Calibri"/>
                <w:color w:val="000000"/>
              </w:rPr>
              <w:t>centric form factor exposed to the operating system through available mechanisms</w:t>
            </w:r>
          </w:p>
        </w:tc>
      </w:tr>
      <w:tr w:rsidR="0025090C" w:rsidTr="00A740C1">
        <w:tc>
          <w:tcPr>
            <w:tcW w:w="1548" w:type="dxa"/>
            <w:tcBorders>
              <w:left w:val="single" w:sz="8" w:space="0" w:color="FFFFFF"/>
              <w:right w:val="single" w:sz="24" w:space="0" w:color="FFFFFF"/>
            </w:tcBorders>
            <w:shd w:val="clear" w:color="auto" w:fill="F79646"/>
          </w:tcPr>
          <w:p w:rsidR="0025090C" w:rsidRPr="006B2AAD" w:rsidRDefault="0025090C" w:rsidP="00613D78">
            <w:pPr>
              <w:rPr>
                <w:b/>
                <w:bCs/>
                <w:color w:val="FFFFFF"/>
              </w:rPr>
            </w:pPr>
            <w:r w:rsidRPr="006B2AAD">
              <w:rPr>
                <w:b/>
                <w:bCs/>
                <w:color w:val="FFFFFF"/>
              </w:rPr>
              <w:t>Test</w:t>
            </w:r>
          </w:p>
        </w:tc>
        <w:tc>
          <w:tcPr>
            <w:tcW w:w="5855" w:type="dxa"/>
            <w:shd w:val="clear" w:color="auto" w:fill="FDE4D0"/>
          </w:tcPr>
          <w:p w:rsidR="00080EDE" w:rsidRDefault="00FF1D3E" w:rsidP="00613D78">
            <w:r>
              <w:t>The</w:t>
            </w:r>
            <w:r w:rsidR="0025090C">
              <w:t xml:space="preserve"> UAA complian</w:t>
            </w:r>
            <w:r>
              <w:t>ce of various devices is</w:t>
            </w:r>
            <w:r w:rsidR="0025090C">
              <w:t xml:space="preserve"> enforced by Wave Test “Compliance tests\Win7 UAA-Compliance Test”.</w:t>
            </w:r>
          </w:p>
          <w:p w:rsidR="0025090C" w:rsidRDefault="0025090C" w:rsidP="00613D78"/>
          <w:p w:rsidR="0025090C" w:rsidRDefault="00D87CAC" w:rsidP="00613D78">
            <w:r>
              <w:t>When you</w:t>
            </w:r>
            <w:r w:rsidR="00687BBF">
              <w:t xml:space="preserve"> </w:t>
            </w:r>
            <w:r>
              <w:t>specify</w:t>
            </w:r>
            <w:r w:rsidR="00687BBF">
              <w:t xml:space="preserve"> an appropriate</w:t>
            </w:r>
            <w:r w:rsidR="0025090C">
              <w:t xml:space="preserve"> device descriptor (such as HD Audio pin</w:t>
            </w:r>
            <w:r w:rsidR="005A1C41">
              <w:t xml:space="preserve"> configuration</w:t>
            </w:r>
            <w:r w:rsidR="0025090C">
              <w:t xml:space="preserve">, USB terminal types, </w:t>
            </w:r>
            <w:r w:rsidR="00E10AF8">
              <w:t>or</w:t>
            </w:r>
            <w:r w:rsidR="005A1C41">
              <w:t xml:space="preserve"> Bluetooth </w:t>
            </w:r>
            <w:r w:rsidR="0025090C">
              <w:t xml:space="preserve">Class of Device) and </w:t>
            </w:r>
            <w:r>
              <w:t xml:space="preserve">an accurate device </w:t>
            </w:r>
            <w:r w:rsidR="0025090C">
              <w:t>KSNODETYPE in the driver, the logo tests consider the device as a communication-centric device and test with the corresponding requirements</w:t>
            </w:r>
            <w:r w:rsidR="00FF1D3E">
              <w:t xml:space="preserve"> listed in this section</w:t>
            </w:r>
            <w:r w:rsidR="0025090C">
              <w:t xml:space="preserve"> only.</w:t>
            </w:r>
            <w:r w:rsidR="00E10AF8">
              <w:t xml:space="preserve"> Please refer to the Design Notes </w:t>
            </w:r>
            <w:r w:rsidR="000334C4">
              <w:t xml:space="preserve">of </w:t>
            </w:r>
            <w:r w:rsidR="00E10AF8">
              <w:t>this requirement for details.</w:t>
            </w:r>
          </w:p>
          <w:p w:rsidR="0025090C" w:rsidRDefault="0025090C" w:rsidP="00613D78"/>
          <w:p w:rsidR="004B7EA0" w:rsidRDefault="000334C4" w:rsidP="00D87CAC">
            <w:r>
              <w:t>However, i</w:t>
            </w:r>
            <w:r w:rsidR="00D87CAC">
              <w:t xml:space="preserve">f </w:t>
            </w:r>
            <w:r w:rsidR="00687BBF">
              <w:t>you specify</w:t>
            </w:r>
            <w:r w:rsidR="0025090C">
              <w:t xml:space="preserve"> an appropriate device descriptor and accurate KSNODETYPE for </w:t>
            </w:r>
            <w:r w:rsidR="00687BBF">
              <w:t xml:space="preserve">your </w:t>
            </w:r>
            <w:r w:rsidR="0025090C">
              <w:t xml:space="preserve">communication-centric device, but </w:t>
            </w:r>
            <w:r w:rsidR="00687BBF">
              <w:t>the tests validate</w:t>
            </w:r>
            <w:r w:rsidR="0025090C">
              <w:t xml:space="preserve"> the device as </w:t>
            </w:r>
            <w:r w:rsidR="00687BBF">
              <w:t xml:space="preserve">a </w:t>
            </w:r>
            <w:r w:rsidR="0025090C">
              <w:t xml:space="preserve">general audio device instead of </w:t>
            </w:r>
            <w:r w:rsidR="00687BBF">
              <w:t xml:space="preserve">a </w:t>
            </w:r>
            <w:r w:rsidR="0025090C">
              <w:t>communication device, you can use the INF registry described in the Design Notes to pass the test</w:t>
            </w:r>
            <w:r w:rsidR="00FF1D3E">
              <w:t xml:space="preserve"> as a communication device</w:t>
            </w:r>
            <w:r w:rsidR="0025090C">
              <w:t>.</w:t>
            </w:r>
          </w:p>
          <w:p w:rsidR="00080EDE" w:rsidRDefault="0025090C" w:rsidP="00FF1D3E">
            <w:r>
              <w:t xml:space="preserve">If </w:t>
            </w:r>
            <w:r w:rsidR="00D87CAC">
              <w:t xml:space="preserve">your </w:t>
            </w:r>
            <w:r>
              <w:t xml:space="preserve">submission does not include a third-party driver for </w:t>
            </w:r>
            <w:r w:rsidR="00D87CAC">
              <w:t xml:space="preserve">Logo </w:t>
            </w:r>
            <w:r>
              <w:t xml:space="preserve">signature, </w:t>
            </w:r>
            <w:r w:rsidR="00D87CAC">
              <w:t xml:space="preserve">do not ship this </w:t>
            </w:r>
            <w:r>
              <w:t xml:space="preserve">INF to end users </w:t>
            </w:r>
            <w:r w:rsidR="00D87CAC">
              <w:t>because its</w:t>
            </w:r>
            <w:r>
              <w:t xml:space="preserve"> sole purpose is to work around </w:t>
            </w:r>
            <w:r w:rsidR="00D87CAC">
              <w:t xml:space="preserve">the </w:t>
            </w:r>
            <w:r>
              <w:t xml:space="preserve">limitation that might lie in the different descriptors. </w:t>
            </w:r>
            <w:r w:rsidR="00D87CAC">
              <w:t>You can provide this INF</w:t>
            </w:r>
            <w:r>
              <w:t xml:space="preserve"> to system vendors as a workaround in system submission.</w:t>
            </w:r>
          </w:p>
          <w:p w:rsidR="00D87CAC" w:rsidRDefault="00D87CAC" w:rsidP="00FF1D3E"/>
          <w:p w:rsidR="0025090C" w:rsidRDefault="00E10AF8" w:rsidP="004B7EA0">
            <w:r>
              <w:t>Please contact Microsoft</w:t>
            </w:r>
            <w:r w:rsidR="0025090C">
              <w:t xml:space="preserve"> immediately for recommendations on the choice of descriptors and KSNODETYPEs, or </w:t>
            </w:r>
            <w:r>
              <w:t xml:space="preserve">to </w:t>
            </w:r>
            <w:r w:rsidR="0025090C">
              <w:t xml:space="preserve">have new descriptors and KSNODETYPEs be considered </w:t>
            </w:r>
            <w:r>
              <w:t xml:space="preserve">in </w:t>
            </w:r>
            <w:r w:rsidR="0025090C">
              <w:t>future release of Windows. The support for this workaround might be removed in</w:t>
            </w:r>
            <w:r>
              <w:t xml:space="preserve"> a</w:t>
            </w:r>
            <w:r w:rsidR="0025090C">
              <w:t xml:space="preserve"> future release of WLK.</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670EED" w:rsidRDefault="0025090C">
            <w:pPr>
              <w:keepNext/>
              <w:rPr>
                <w:b/>
                <w:bCs/>
                <w:color w:val="FFFFFF"/>
              </w:rPr>
            </w:pPr>
            <w:r w:rsidRPr="006B2AAD">
              <w:rPr>
                <w:b/>
                <w:bCs/>
                <w:color w:val="FFFFFF"/>
              </w:rPr>
              <w:lastRenderedPageBreak/>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F79646"/>
          </w:tcPr>
          <w:p w:rsidR="00670EED" w:rsidRDefault="0025090C">
            <w:pPr>
              <w:keepNext/>
              <w:rPr>
                <w:b/>
                <w:bCs/>
                <w:color w:val="FFFFFF"/>
              </w:rPr>
            </w:pPr>
            <w:r w:rsidRPr="006B2AAD">
              <w:rPr>
                <w:b/>
                <w:bCs/>
                <w:color w:val="FFFFFF"/>
              </w:rPr>
              <w:t>AUDIO-0082</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6B2AAD" w:rsidRDefault="0025090C" w:rsidP="00613D78">
            <w:pPr>
              <w:rPr>
                <w:b/>
                <w:bCs/>
                <w:color w:val="FFFFFF"/>
              </w:rPr>
            </w:pPr>
            <w:r w:rsidRPr="006B2AAD">
              <w:rPr>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FBCAA2"/>
            <w:vAlign w:val="center"/>
          </w:tcPr>
          <w:p w:rsidR="0025090C" w:rsidRPr="006B2AAD" w:rsidRDefault="0025090C" w:rsidP="004B7EA0">
            <w:pPr>
              <w:rPr>
                <w:rFonts w:cs="Calibri"/>
                <w:color w:val="000000"/>
              </w:rPr>
            </w:pPr>
            <w:r w:rsidRPr="006B2AAD">
              <w:rPr>
                <w:rFonts w:cs="Calibri"/>
                <w:color w:val="000000"/>
              </w:rPr>
              <w:t>Audio capable and video capable and audio/video capable USB communication devices implement HID controls according to USB HID Specifications</w:t>
            </w:r>
          </w:p>
        </w:tc>
      </w:tr>
      <w:tr w:rsidR="0025090C" w:rsidTr="00A740C1">
        <w:tc>
          <w:tcPr>
            <w:tcW w:w="1548" w:type="dxa"/>
            <w:tcBorders>
              <w:left w:val="single" w:sz="8" w:space="0" w:color="FFFFFF"/>
              <w:right w:val="single" w:sz="24" w:space="0" w:color="FFFFFF"/>
            </w:tcBorders>
            <w:shd w:val="clear" w:color="auto" w:fill="F79646"/>
          </w:tcPr>
          <w:p w:rsidR="0025090C" w:rsidRPr="006B2AAD" w:rsidRDefault="0025090C" w:rsidP="00613D78">
            <w:pPr>
              <w:rPr>
                <w:b/>
                <w:bCs/>
                <w:color w:val="FFFFFF"/>
              </w:rPr>
            </w:pPr>
            <w:r w:rsidRPr="006B2AAD">
              <w:rPr>
                <w:b/>
                <w:bCs/>
                <w:color w:val="FFFFFF"/>
              </w:rPr>
              <w:t>Test</w:t>
            </w:r>
          </w:p>
        </w:tc>
        <w:tc>
          <w:tcPr>
            <w:tcW w:w="5855" w:type="dxa"/>
            <w:shd w:val="clear" w:color="auto" w:fill="FDE4D0"/>
          </w:tcPr>
          <w:p w:rsidR="0025090C" w:rsidRDefault="0025090C" w:rsidP="004B7EA0">
            <w:r>
              <w:t xml:space="preserve">USB Audio Logo Test </w:t>
            </w:r>
            <w:r w:rsidR="007D2E17">
              <w:t xml:space="preserve">has </w:t>
            </w:r>
            <w:r>
              <w:t xml:space="preserve">a set of manual test cases that test the specific HID controls that are called out in </w:t>
            </w:r>
            <w:r w:rsidR="007D2E17">
              <w:t xml:space="preserve">this </w:t>
            </w:r>
            <w:r>
              <w:t xml:space="preserve">requirement. </w:t>
            </w:r>
            <w:r w:rsidR="00E10AF8">
              <w:t>C</w:t>
            </w:r>
            <w:r w:rsidR="008742E9">
              <w:t xml:space="preserve">ontrols </w:t>
            </w:r>
            <w:r>
              <w:t>of</w:t>
            </w:r>
            <w:r w:rsidR="008742E9">
              <w:t xml:space="preserve"> the</w:t>
            </w:r>
            <w:r>
              <w:t xml:space="preserve"> same functionalities</w:t>
            </w:r>
            <w:r w:rsidR="008742E9">
              <w:t xml:space="preserve"> as these HID controls</w:t>
            </w:r>
            <w:r>
              <w:t xml:space="preserve"> </w:t>
            </w:r>
            <w:r w:rsidR="00E10AF8">
              <w:t xml:space="preserve">can </w:t>
            </w:r>
            <w:r>
              <w:t>be implemented with different HID usages in the USB HID Usage Table.</w:t>
            </w:r>
            <w:r w:rsidR="008742E9">
              <w:t xml:space="preserve"> For example, a volume control can be implemented </w:t>
            </w:r>
            <w:r w:rsidR="00290061">
              <w:t xml:space="preserve">to use </w:t>
            </w:r>
            <w:r w:rsidR="008742E9">
              <w:t xml:space="preserve">different usages supported by USB HID Usage Table, but </w:t>
            </w:r>
            <w:r w:rsidR="00290061">
              <w:t>the</w:t>
            </w:r>
            <w:r w:rsidR="008742E9">
              <w:t xml:space="preserve"> test currently only verifies designs </w:t>
            </w:r>
            <w:r w:rsidR="00290061">
              <w:t>that use</w:t>
            </w:r>
            <w:r w:rsidR="008742E9">
              <w:t xml:space="preserve"> certain usages. In that case, </w:t>
            </w:r>
            <w:r w:rsidR="00290061">
              <w:t>you</w:t>
            </w:r>
            <w:r w:rsidR="008742E9">
              <w:t xml:space="preserve"> can choose to skip the specific test case.</w:t>
            </w:r>
          </w:p>
        </w:tc>
      </w:tr>
    </w:tbl>
    <w:p w:rsidR="006D65C5" w:rsidRDefault="006D65C5" w:rsidP="00D235DE"/>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6B2AAD" w:rsidRDefault="0025090C" w:rsidP="00613D78">
            <w:pPr>
              <w:rPr>
                <w:b/>
                <w:bCs/>
                <w:color w:val="FFFFFF"/>
              </w:rPr>
            </w:pPr>
            <w:r w:rsidRPr="006B2AAD">
              <w:rPr>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F79646"/>
          </w:tcPr>
          <w:p w:rsidR="0025090C" w:rsidRPr="006B2AAD" w:rsidRDefault="0025090C" w:rsidP="00613D78">
            <w:pPr>
              <w:rPr>
                <w:b/>
                <w:bCs/>
                <w:color w:val="FFFFFF"/>
              </w:rPr>
            </w:pPr>
            <w:r w:rsidRPr="006B2AAD">
              <w:rPr>
                <w:b/>
                <w:bCs/>
                <w:color w:val="FFFFFF"/>
              </w:rPr>
              <w:t>AUDIO-0083</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F79646"/>
          </w:tcPr>
          <w:p w:rsidR="0025090C" w:rsidRPr="006B2AAD" w:rsidRDefault="0025090C" w:rsidP="00613D78">
            <w:pPr>
              <w:rPr>
                <w:b/>
                <w:bCs/>
                <w:color w:val="FFFFFF"/>
              </w:rPr>
            </w:pPr>
            <w:r w:rsidRPr="006B2AAD">
              <w:rPr>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FBCAA2"/>
            <w:vAlign w:val="center"/>
          </w:tcPr>
          <w:p w:rsidR="0025090C" w:rsidRPr="006B2AAD" w:rsidRDefault="0025090C" w:rsidP="004B7EA0">
            <w:pPr>
              <w:rPr>
                <w:rFonts w:cs="Calibri"/>
                <w:color w:val="000000"/>
              </w:rPr>
            </w:pPr>
            <w:r w:rsidRPr="006B2AAD">
              <w:rPr>
                <w:rFonts w:cs="Calibri"/>
                <w:color w:val="000000"/>
              </w:rPr>
              <w:t>Communication device does not use undiscoverable and/or uncontrollable non-linear audio processing that is on by default</w:t>
            </w:r>
          </w:p>
        </w:tc>
      </w:tr>
      <w:tr w:rsidR="0025090C" w:rsidTr="00A740C1">
        <w:tc>
          <w:tcPr>
            <w:tcW w:w="1548" w:type="dxa"/>
            <w:tcBorders>
              <w:left w:val="single" w:sz="8" w:space="0" w:color="FFFFFF"/>
              <w:right w:val="single" w:sz="24" w:space="0" w:color="FFFFFF"/>
            </w:tcBorders>
            <w:shd w:val="clear" w:color="auto" w:fill="F79646"/>
          </w:tcPr>
          <w:p w:rsidR="0025090C" w:rsidRPr="006B2AAD" w:rsidRDefault="0025090C" w:rsidP="00613D78">
            <w:pPr>
              <w:rPr>
                <w:b/>
                <w:bCs/>
                <w:color w:val="FFFFFF"/>
              </w:rPr>
            </w:pPr>
            <w:r w:rsidRPr="006B2AAD">
              <w:rPr>
                <w:b/>
                <w:bCs/>
                <w:color w:val="FFFFFF"/>
              </w:rPr>
              <w:t>Test</w:t>
            </w:r>
          </w:p>
        </w:tc>
        <w:tc>
          <w:tcPr>
            <w:tcW w:w="5855" w:type="dxa"/>
            <w:shd w:val="clear" w:color="auto" w:fill="FDE4D0"/>
          </w:tcPr>
          <w:p w:rsidR="0025090C" w:rsidRDefault="007D2E17" w:rsidP="007D2E17">
            <w:r>
              <w:t xml:space="preserve">The </w:t>
            </w:r>
            <w:r w:rsidR="0025090C">
              <w:t xml:space="preserve">intent of this requirement is to prevent undiscoverable features in both hardware and software. </w:t>
            </w:r>
            <w:r>
              <w:t>There is no existing test; however</w:t>
            </w:r>
            <w:r w:rsidR="0025090C">
              <w:t>, devices and drivers are still expected to be compliant with this requirement</w:t>
            </w:r>
            <w:r w:rsidR="00080EDE">
              <w:t xml:space="preserve">. </w:t>
            </w:r>
          </w:p>
        </w:tc>
      </w:tr>
    </w:tbl>
    <w:p w:rsidR="006D65C5" w:rsidRDefault="006D65C5" w:rsidP="006D65C5">
      <w:pPr>
        <w:pStyle w:val="Le"/>
      </w:pPr>
    </w:p>
    <w:p w:rsidR="0025090C" w:rsidRPr="009E068B" w:rsidRDefault="009E068B" w:rsidP="009E068B">
      <w:pPr>
        <w:pStyle w:val="BodyText"/>
      </w:pPr>
      <w:r w:rsidRPr="009E068B">
        <w:t xml:space="preserve">Communication devices must also adhere to all logo requirements in the </w:t>
      </w:r>
      <w:fldSimple w:instr=" REF _Ref229489834 \h  \* MERGEFORMAT ">
        <w:r w:rsidR="0025090C" w:rsidRPr="009E068B">
          <w:t>Bluetooth Audio Device/Driver</w:t>
        </w:r>
      </w:fldSimple>
      <w:r w:rsidR="0025090C" w:rsidRPr="009E068B">
        <w:t xml:space="preserve"> and </w:t>
      </w:r>
      <w:fldSimple w:instr=" REF _Ref229489998 \h  \* MERGEFORMAT ">
        <w:r w:rsidR="0025090C" w:rsidRPr="009E068B">
          <w:rPr>
            <w:rStyle w:val="Heading1Char"/>
            <w:rFonts w:asciiTheme="minorHAnsi" w:eastAsia="MS Mincho" w:hAnsiTheme="minorHAnsi" w:cs="Arial"/>
            <w:bCs w:val="0"/>
            <w:sz w:val="22"/>
          </w:rPr>
          <w:t xml:space="preserve">WaveRT </w:t>
        </w:r>
        <w:r w:rsidRPr="009E068B">
          <w:rPr>
            <w:rStyle w:val="Heading1Char"/>
            <w:rFonts w:asciiTheme="minorHAnsi" w:eastAsia="MS Mincho" w:hAnsiTheme="minorHAnsi" w:cs="Arial"/>
            <w:bCs w:val="0"/>
            <w:sz w:val="22"/>
          </w:rPr>
          <w:t>Event-</w:t>
        </w:r>
        <w:r w:rsidR="0025090C" w:rsidRPr="009E068B">
          <w:rPr>
            <w:rStyle w:val="Heading1Char"/>
            <w:rFonts w:asciiTheme="minorHAnsi" w:eastAsia="MS Mincho" w:hAnsiTheme="minorHAnsi" w:cs="Arial"/>
            <w:bCs w:val="0"/>
            <w:sz w:val="22"/>
          </w:rPr>
          <w:t xml:space="preserve">Driven Mode </w:t>
        </w:r>
        <w:r w:rsidR="0025090C" w:rsidRPr="009E068B">
          <w:t>Support</w:t>
        </w:r>
      </w:fldSimple>
      <w:r w:rsidR="0025090C" w:rsidRPr="009E068B">
        <w:t xml:space="preserve"> sections of this</w:t>
      </w:r>
      <w:r w:rsidRPr="009E068B">
        <w:t xml:space="preserve"> paper.</w:t>
      </w:r>
    </w:p>
    <w:p w:rsidR="0025090C" w:rsidRDefault="0025090C" w:rsidP="0025090C">
      <w:pPr>
        <w:pStyle w:val="Heading1"/>
      </w:pPr>
      <w:bookmarkStart w:id="16" w:name="_Toc232933096"/>
      <w:bookmarkStart w:id="17" w:name="_Toc245522972"/>
      <w:bookmarkStart w:id="18" w:name="_Ref229489998"/>
      <w:r>
        <w:t xml:space="preserve">Updates on </w:t>
      </w:r>
      <w:r w:rsidR="006B282D">
        <w:t xml:space="preserve">Existing </w:t>
      </w:r>
      <w:r>
        <w:t>Requirements</w:t>
      </w:r>
      <w:bookmarkEnd w:id="16"/>
      <w:bookmarkEnd w:id="17"/>
    </w:p>
    <w:p w:rsidR="006B282D" w:rsidRPr="006B282D" w:rsidRDefault="006B282D" w:rsidP="006B282D">
      <w:pPr>
        <w:pStyle w:val="BodyText"/>
      </w:pPr>
      <w:r>
        <w:t xml:space="preserve">This section provides updates on existing Audio </w:t>
      </w:r>
      <w:r w:rsidR="00271C20">
        <w:t>l</w:t>
      </w:r>
      <w:r>
        <w:t>ogo requirements.</w:t>
      </w:r>
    </w:p>
    <w:p w:rsidR="0025090C" w:rsidRPr="00465E95" w:rsidRDefault="009E068B" w:rsidP="006B282D">
      <w:pPr>
        <w:pStyle w:val="Heading2"/>
      </w:pPr>
      <w:bookmarkStart w:id="19" w:name="_Toc232933097"/>
      <w:bookmarkStart w:id="20" w:name="_Toc245522973"/>
      <w:r w:rsidRPr="00465E95">
        <w:t xml:space="preserve">WaveRT </w:t>
      </w:r>
      <w:r w:rsidR="00D45C71" w:rsidRPr="00465E95">
        <w:t>Event-</w:t>
      </w:r>
      <w:r w:rsidR="0025090C" w:rsidRPr="00465E95">
        <w:t>Driven Mode Support</w:t>
      </w:r>
      <w:bookmarkEnd w:id="18"/>
      <w:bookmarkEnd w:id="19"/>
      <w:bookmarkEnd w:id="20"/>
    </w:p>
    <w:p w:rsidR="00080EDE" w:rsidRDefault="005D0CCF" w:rsidP="0025090C">
      <w:pPr>
        <w:pStyle w:val="BodyText"/>
        <w:rPr>
          <w:rFonts w:ascii="Calibri" w:hAnsi="Calibri" w:cs="Calibri"/>
          <w:lang w:eastAsia="zh-TW"/>
        </w:rPr>
      </w:pPr>
      <w:r>
        <w:rPr>
          <w:lang w:eastAsia="zh-TW"/>
        </w:rPr>
        <w:t xml:space="preserve">In </w:t>
      </w:r>
      <w:r w:rsidR="003D1F51" w:rsidRPr="00082079">
        <w:rPr>
          <w:lang w:eastAsia="zh-TW"/>
        </w:rPr>
        <w:t>Windows 7</w:t>
      </w:r>
      <w:r>
        <w:rPr>
          <w:lang w:eastAsia="zh-TW"/>
        </w:rPr>
        <w:t>,</w:t>
      </w:r>
      <w:r w:rsidR="003D1F51" w:rsidRPr="00082079">
        <w:rPr>
          <w:lang w:eastAsia="zh-TW"/>
        </w:rPr>
        <w:t xml:space="preserve"> </w:t>
      </w:r>
      <w:r>
        <w:rPr>
          <w:lang w:eastAsia="zh-TW"/>
        </w:rPr>
        <w:t xml:space="preserve">we </w:t>
      </w:r>
      <w:r w:rsidR="00271C20">
        <w:rPr>
          <w:lang w:eastAsia="zh-TW"/>
        </w:rPr>
        <w:t xml:space="preserve">changed </w:t>
      </w:r>
      <w:r w:rsidR="003D1F51" w:rsidRPr="00082079">
        <w:rPr>
          <w:lang w:eastAsia="zh-TW"/>
        </w:rPr>
        <w:t>the user-mode audio engine to run in event-driven mode (also known as pull</w:t>
      </w:r>
      <w:r w:rsidR="00340E51">
        <w:rPr>
          <w:lang w:eastAsia="zh-TW"/>
        </w:rPr>
        <w:t xml:space="preserve"> </w:t>
      </w:r>
      <w:r w:rsidR="003D1F51" w:rsidRPr="00082079">
        <w:rPr>
          <w:lang w:eastAsia="zh-TW"/>
        </w:rPr>
        <w:t xml:space="preserve">mode) by default </w:t>
      </w:r>
      <w:r w:rsidR="00271C20">
        <w:rPr>
          <w:lang w:eastAsia="zh-TW"/>
        </w:rPr>
        <w:t xml:space="preserve">to </w:t>
      </w:r>
      <w:r w:rsidR="00D45C71" w:rsidRPr="00082079">
        <w:rPr>
          <w:lang w:eastAsia="zh-TW"/>
        </w:rPr>
        <w:t>improve round-trip latency.</w:t>
      </w:r>
      <w:r w:rsidR="00D45C71">
        <w:rPr>
          <w:lang w:eastAsia="zh-TW"/>
        </w:rPr>
        <w:t xml:space="preserve"> </w:t>
      </w:r>
      <w:r w:rsidR="0025090C" w:rsidRPr="00082079">
        <w:rPr>
          <w:rFonts w:ascii="Calibri" w:hAnsi="Calibri" w:cs="Calibri"/>
          <w:lang w:eastAsia="zh-TW"/>
        </w:rPr>
        <w:t xml:space="preserve">Round-trip latency is the time </w:t>
      </w:r>
      <w:r>
        <w:rPr>
          <w:rFonts w:ascii="Calibri" w:hAnsi="Calibri" w:cs="Calibri"/>
          <w:lang w:eastAsia="zh-TW"/>
        </w:rPr>
        <w:t xml:space="preserve">period </w:t>
      </w:r>
      <w:r w:rsidR="0025090C" w:rsidRPr="00082079">
        <w:rPr>
          <w:rFonts w:ascii="Calibri" w:hAnsi="Calibri" w:cs="Calibri"/>
          <w:lang w:eastAsia="zh-TW"/>
        </w:rPr>
        <w:t xml:space="preserve">between when an audio sample is </w:t>
      </w:r>
      <w:r w:rsidR="00D45C71">
        <w:rPr>
          <w:rFonts w:ascii="Calibri" w:hAnsi="Calibri" w:cs="Calibri"/>
          <w:lang w:eastAsia="zh-TW"/>
        </w:rPr>
        <w:t>sent</w:t>
      </w:r>
      <w:r w:rsidR="0025090C" w:rsidRPr="00082079">
        <w:rPr>
          <w:rFonts w:ascii="Calibri" w:hAnsi="Calibri" w:cs="Calibri"/>
          <w:lang w:eastAsia="zh-TW"/>
        </w:rPr>
        <w:t xml:space="preserve"> to the </w:t>
      </w:r>
      <w:r w:rsidR="00D36B98">
        <w:rPr>
          <w:rFonts w:ascii="Calibri" w:hAnsi="Calibri" w:cs="Calibri"/>
          <w:lang w:eastAsia="zh-TW"/>
        </w:rPr>
        <w:t>Windows Audio Session API (</w:t>
      </w:r>
      <w:r w:rsidR="0025090C" w:rsidRPr="00082079">
        <w:rPr>
          <w:rFonts w:ascii="Calibri" w:hAnsi="Calibri" w:cs="Calibri"/>
          <w:lang w:eastAsia="zh-TW"/>
        </w:rPr>
        <w:t>WASAPI API</w:t>
      </w:r>
      <w:r w:rsidR="00D36B98">
        <w:rPr>
          <w:rFonts w:ascii="Calibri" w:hAnsi="Calibri" w:cs="Calibri"/>
          <w:lang w:eastAsia="zh-TW"/>
        </w:rPr>
        <w:t>)</w:t>
      </w:r>
      <w:r w:rsidR="0025090C" w:rsidRPr="00082079">
        <w:rPr>
          <w:rFonts w:ascii="Calibri" w:hAnsi="Calibri" w:cs="Calibri"/>
          <w:lang w:eastAsia="zh-TW"/>
        </w:rPr>
        <w:t xml:space="preserve"> for rendering and when the WASAPI API returns the same sample to higher level applications, through a loopback cable between one render endpoint device and one capture endpoint device. In other word</w:t>
      </w:r>
      <w:r w:rsidR="00F25344">
        <w:rPr>
          <w:rFonts w:ascii="Calibri" w:hAnsi="Calibri" w:cs="Calibri"/>
          <w:lang w:eastAsia="zh-TW"/>
        </w:rPr>
        <w:t>s</w:t>
      </w:r>
      <w:r w:rsidR="0025090C" w:rsidRPr="00082079">
        <w:rPr>
          <w:rFonts w:ascii="Calibri" w:hAnsi="Calibri" w:cs="Calibri"/>
          <w:lang w:eastAsia="zh-TW"/>
        </w:rPr>
        <w:t xml:space="preserve">, it represents the total latency </w:t>
      </w:r>
      <w:r w:rsidR="00F25344">
        <w:rPr>
          <w:rFonts w:ascii="Calibri" w:hAnsi="Calibri" w:cs="Calibri"/>
          <w:lang w:eastAsia="zh-TW"/>
        </w:rPr>
        <w:t>between</w:t>
      </w:r>
      <w:r w:rsidR="00F25344" w:rsidRPr="00082079">
        <w:rPr>
          <w:rFonts w:ascii="Calibri" w:hAnsi="Calibri" w:cs="Calibri"/>
          <w:lang w:eastAsia="zh-TW"/>
        </w:rPr>
        <w:t xml:space="preserve"> </w:t>
      </w:r>
      <w:r w:rsidR="0025090C" w:rsidRPr="00082079">
        <w:rPr>
          <w:rFonts w:ascii="Calibri" w:hAnsi="Calibri" w:cs="Calibri"/>
          <w:lang w:eastAsia="zh-TW"/>
        </w:rPr>
        <w:t xml:space="preserve">WASAPI, </w:t>
      </w:r>
      <w:r w:rsidR="00F25344">
        <w:rPr>
          <w:rFonts w:ascii="Calibri" w:hAnsi="Calibri" w:cs="Calibri"/>
          <w:lang w:eastAsia="zh-TW"/>
        </w:rPr>
        <w:t xml:space="preserve">the </w:t>
      </w:r>
      <w:r w:rsidR="0025090C" w:rsidRPr="00082079">
        <w:rPr>
          <w:rFonts w:ascii="Calibri" w:hAnsi="Calibri" w:cs="Calibri"/>
          <w:lang w:eastAsia="zh-TW"/>
        </w:rPr>
        <w:t xml:space="preserve">audio subsystem, </w:t>
      </w:r>
      <w:r w:rsidR="00F25344">
        <w:rPr>
          <w:rFonts w:ascii="Calibri" w:hAnsi="Calibri" w:cs="Calibri"/>
          <w:lang w:eastAsia="zh-TW"/>
        </w:rPr>
        <w:t xml:space="preserve">the </w:t>
      </w:r>
      <w:r w:rsidR="0025090C" w:rsidRPr="00082079">
        <w:rPr>
          <w:rFonts w:ascii="Calibri" w:hAnsi="Calibri" w:cs="Calibri"/>
          <w:lang w:eastAsia="zh-TW"/>
        </w:rPr>
        <w:t>driver, and hardware.</w:t>
      </w:r>
    </w:p>
    <w:p w:rsidR="0025090C" w:rsidRPr="00082079" w:rsidRDefault="0025090C" w:rsidP="0025090C">
      <w:pPr>
        <w:pStyle w:val="BodyText"/>
        <w:rPr>
          <w:rFonts w:ascii="Calibri" w:hAnsi="Calibri" w:cs="Calibri"/>
          <w:lang w:eastAsia="zh-TW"/>
        </w:rPr>
      </w:pPr>
      <w:r w:rsidRPr="00082079">
        <w:rPr>
          <w:rFonts w:ascii="Calibri" w:hAnsi="Calibri" w:cs="Calibri"/>
          <w:lang w:eastAsia="zh-TW"/>
        </w:rPr>
        <w:t xml:space="preserve">The requirement for audio drivers to support event-driven mode existed in </w:t>
      </w:r>
      <w:r w:rsidR="00271C20">
        <w:rPr>
          <w:rFonts w:ascii="Calibri" w:hAnsi="Calibri" w:cs="Calibri"/>
          <w:lang w:eastAsia="zh-TW"/>
        </w:rPr>
        <w:t xml:space="preserve">Windows </w:t>
      </w:r>
      <w:r w:rsidRPr="00082079">
        <w:rPr>
          <w:rFonts w:ascii="Calibri" w:hAnsi="Calibri" w:cs="Calibri"/>
          <w:lang w:eastAsia="zh-TW"/>
        </w:rPr>
        <w:t>Vista</w:t>
      </w:r>
      <w:r w:rsidR="00323635">
        <w:rPr>
          <w:rFonts w:ascii="Calibri" w:hAnsi="Calibri" w:cs="Calibri"/>
          <w:lang w:eastAsia="zh-TW"/>
        </w:rPr>
        <w:t>®</w:t>
      </w:r>
      <w:r w:rsidRPr="00082079">
        <w:rPr>
          <w:rFonts w:ascii="Calibri" w:hAnsi="Calibri" w:cs="Calibri"/>
          <w:lang w:eastAsia="zh-TW"/>
        </w:rPr>
        <w:t xml:space="preserve">. In Windows 7, we improved logo test coverage </w:t>
      </w:r>
      <w:r w:rsidR="00F25344">
        <w:rPr>
          <w:rFonts w:ascii="Calibri" w:hAnsi="Calibri" w:cs="Calibri"/>
          <w:lang w:eastAsia="zh-TW"/>
        </w:rPr>
        <w:t>for</w:t>
      </w:r>
      <w:r w:rsidR="00F25344" w:rsidRPr="00082079">
        <w:rPr>
          <w:rFonts w:ascii="Calibri" w:hAnsi="Calibri" w:cs="Calibri"/>
          <w:lang w:eastAsia="zh-TW"/>
        </w:rPr>
        <w:t xml:space="preserve"> </w:t>
      </w:r>
      <w:r w:rsidRPr="00082079">
        <w:rPr>
          <w:rFonts w:ascii="Calibri" w:hAnsi="Calibri" w:cs="Calibri"/>
          <w:lang w:eastAsia="zh-TW"/>
        </w:rPr>
        <w:t xml:space="preserve">this requirement and added some </w:t>
      </w:r>
      <w:r w:rsidR="005D0CCF">
        <w:rPr>
          <w:rFonts w:ascii="Calibri" w:hAnsi="Calibri" w:cs="Calibri"/>
          <w:lang w:eastAsia="zh-TW"/>
        </w:rPr>
        <w:t>d</w:t>
      </w:r>
      <w:r w:rsidRPr="00082079">
        <w:rPr>
          <w:rFonts w:ascii="Calibri" w:hAnsi="Calibri" w:cs="Calibri"/>
          <w:lang w:eastAsia="zh-TW"/>
        </w:rPr>
        <w:t xml:space="preserve">esign </w:t>
      </w:r>
      <w:r w:rsidR="005D0CCF">
        <w:rPr>
          <w:rFonts w:ascii="Calibri" w:hAnsi="Calibri" w:cs="Calibri"/>
          <w:lang w:eastAsia="zh-TW"/>
        </w:rPr>
        <w:t>n</w:t>
      </w:r>
      <w:r w:rsidRPr="00082079">
        <w:rPr>
          <w:rFonts w:ascii="Calibri" w:hAnsi="Calibri" w:cs="Calibri"/>
          <w:lang w:eastAsia="zh-TW"/>
        </w:rPr>
        <w:t xml:space="preserve">otes </w:t>
      </w:r>
      <w:r w:rsidR="005D0CCF">
        <w:rPr>
          <w:rFonts w:ascii="Calibri" w:hAnsi="Calibri" w:cs="Calibri"/>
          <w:lang w:eastAsia="zh-TW"/>
        </w:rPr>
        <w:t xml:space="preserve">that had </w:t>
      </w:r>
      <w:r w:rsidRPr="00082079">
        <w:rPr>
          <w:rFonts w:ascii="Calibri" w:hAnsi="Calibri" w:cs="Calibri"/>
          <w:lang w:eastAsia="zh-TW"/>
        </w:rPr>
        <w:t>details on the INF file setting to configure the audio subsystem for the driver.</w:t>
      </w:r>
    </w:p>
    <w:p w:rsidR="0025090C" w:rsidRPr="00082079" w:rsidRDefault="0025090C" w:rsidP="0025090C">
      <w:pPr>
        <w:pStyle w:val="BodyText"/>
        <w:rPr>
          <w:rFonts w:ascii="Calibri" w:hAnsi="Calibri" w:cs="Calibri"/>
          <w:lang w:eastAsia="zh-TW"/>
        </w:rPr>
      </w:pPr>
      <w:r w:rsidRPr="00082079">
        <w:rPr>
          <w:rFonts w:ascii="Calibri" w:hAnsi="Calibri" w:cs="Calibri"/>
          <w:lang w:eastAsia="zh-TW"/>
        </w:rPr>
        <w:t xml:space="preserve">The default engine processing period (engine periodicity) is 10 </w:t>
      </w:r>
      <w:r w:rsidR="003D1F51">
        <w:rPr>
          <w:rFonts w:ascii="Calibri" w:hAnsi="Calibri" w:cs="Calibri"/>
          <w:lang w:eastAsia="zh-TW"/>
        </w:rPr>
        <w:t>milliseconds</w:t>
      </w:r>
      <w:r w:rsidR="00271C20">
        <w:rPr>
          <w:rFonts w:ascii="Calibri" w:hAnsi="Calibri" w:cs="Calibri"/>
          <w:lang w:eastAsia="zh-TW"/>
        </w:rPr>
        <w:t xml:space="preserve"> (ms)</w:t>
      </w:r>
      <w:r w:rsidRPr="00082079">
        <w:rPr>
          <w:rFonts w:ascii="Calibri" w:hAnsi="Calibri" w:cs="Calibri"/>
          <w:lang w:eastAsia="zh-TW"/>
        </w:rPr>
        <w:t xml:space="preserve">. </w:t>
      </w:r>
      <w:r w:rsidR="003D1F51">
        <w:rPr>
          <w:rFonts w:ascii="Calibri" w:hAnsi="Calibri" w:cs="Calibri"/>
          <w:lang w:eastAsia="zh-TW"/>
        </w:rPr>
        <w:t>T</w:t>
      </w:r>
      <w:r w:rsidRPr="00082079">
        <w:rPr>
          <w:rFonts w:ascii="Calibri" w:hAnsi="Calibri" w:cs="Calibri"/>
          <w:lang w:eastAsia="zh-TW"/>
        </w:rPr>
        <w:t xml:space="preserve">hird-party INFs </w:t>
      </w:r>
      <w:r w:rsidR="003D1F51">
        <w:rPr>
          <w:rFonts w:ascii="Calibri" w:hAnsi="Calibri" w:cs="Calibri"/>
          <w:lang w:eastAsia="zh-TW"/>
        </w:rPr>
        <w:t xml:space="preserve">can override this </w:t>
      </w:r>
      <w:r w:rsidRPr="00082079">
        <w:rPr>
          <w:rFonts w:ascii="Calibri" w:hAnsi="Calibri" w:cs="Calibri"/>
          <w:lang w:eastAsia="zh-TW"/>
        </w:rPr>
        <w:t>periodicity</w:t>
      </w:r>
      <w:r w:rsidR="005D0CCF">
        <w:rPr>
          <w:rFonts w:ascii="Calibri" w:hAnsi="Calibri" w:cs="Calibri"/>
          <w:lang w:eastAsia="zh-TW"/>
        </w:rPr>
        <w:t xml:space="preserve"> by</w:t>
      </w:r>
      <w:r w:rsidRPr="00082079">
        <w:rPr>
          <w:rFonts w:ascii="Calibri" w:hAnsi="Calibri" w:cs="Calibri"/>
          <w:lang w:eastAsia="zh-TW"/>
        </w:rPr>
        <w:t xml:space="preserve"> </w:t>
      </w:r>
      <w:r w:rsidR="003D1F51">
        <w:rPr>
          <w:rFonts w:ascii="Calibri" w:hAnsi="Calibri" w:cs="Calibri"/>
          <w:lang w:eastAsia="zh-TW"/>
        </w:rPr>
        <w:t>using</w:t>
      </w:r>
      <w:r w:rsidRPr="00082079">
        <w:rPr>
          <w:rFonts w:ascii="Calibri" w:hAnsi="Calibri" w:cs="Calibri"/>
          <w:lang w:eastAsia="zh-TW"/>
        </w:rPr>
        <w:t xml:space="preserve"> a value from </w:t>
      </w:r>
      <w:r w:rsidR="00271C20">
        <w:rPr>
          <w:rFonts w:ascii="Calibri" w:hAnsi="Calibri" w:cs="Calibri"/>
          <w:lang w:eastAsia="zh-TW"/>
        </w:rPr>
        <w:t xml:space="preserve">5 </w:t>
      </w:r>
      <w:r w:rsidR="003D1F51">
        <w:rPr>
          <w:rFonts w:ascii="Calibri" w:hAnsi="Calibri" w:cs="Calibri"/>
          <w:lang w:eastAsia="zh-TW"/>
        </w:rPr>
        <w:t xml:space="preserve">to 9 </w:t>
      </w:r>
      <w:r w:rsidR="00271C20">
        <w:rPr>
          <w:rFonts w:ascii="Calibri" w:hAnsi="Calibri" w:cs="Calibri"/>
          <w:lang w:eastAsia="zh-TW"/>
        </w:rPr>
        <w:t xml:space="preserve">ms </w:t>
      </w:r>
      <w:r w:rsidRPr="00082079">
        <w:rPr>
          <w:rFonts w:ascii="Calibri" w:hAnsi="Calibri" w:cs="Calibri"/>
          <w:lang w:eastAsia="zh-TW"/>
        </w:rPr>
        <w:t xml:space="preserve">to further reduce the round trip latency. </w:t>
      </w:r>
      <w:r w:rsidR="00C11F61">
        <w:rPr>
          <w:rFonts w:ascii="Calibri" w:hAnsi="Calibri" w:cs="Calibri"/>
          <w:lang w:eastAsia="zh-TW"/>
        </w:rPr>
        <w:t>You must test your</w:t>
      </w:r>
      <w:r w:rsidRPr="00082079">
        <w:rPr>
          <w:rFonts w:ascii="Calibri" w:hAnsi="Calibri" w:cs="Calibri"/>
          <w:lang w:eastAsia="zh-TW"/>
        </w:rPr>
        <w:t xml:space="preserve"> device and driver under this setting during logo submission. IHV</w:t>
      </w:r>
      <w:r w:rsidR="00C11F61">
        <w:rPr>
          <w:rFonts w:ascii="Calibri" w:hAnsi="Calibri" w:cs="Calibri"/>
          <w:lang w:eastAsia="zh-TW"/>
        </w:rPr>
        <w:t>s</w:t>
      </w:r>
      <w:r w:rsidRPr="00082079">
        <w:rPr>
          <w:rFonts w:ascii="Calibri" w:hAnsi="Calibri" w:cs="Calibri"/>
          <w:lang w:eastAsia="zh-TW"/>
        </w:rPr>
        <w:t xml:space="preserve"> or OEM</w:t>
      </w:r>
      <w:r w:rsidR="00C11F61">
        <w:rPr>
          <w:rFonts w:ascii="Calibri" w:hAnsi="Calibri" w:cs="Calibri"/>
          <w:lang w:eastAsia="zh-TW"/>
        </w:rPr>
        <w:t>s</w:t>
      </w:r>
      <w:r w:rsidRPr="00082079">
        <w:rPr>
          <w:rFonts w:ascii="Calibri" w:hAnsi="Calibri" w:cs="Calibri"/>
          <w:lang w:eastAsia="zh-TW"/>
        </w:rPr>
        <w:t xml:space="preserve"> who use this setting </w:t>
      </w:r>
      <w:r w:rsidR="00C11F61">
        <w:rPr>
          <w:rFonts w:ascii="Calibri" w:hAnsi="Calibri" w:cs="Calibri"/>
          <w:lang w:eastAsia="zh-TW"/>
        </w:rPr>
        <w:t>must also</w:t>
      </w:r>
      <w:r w:rsidRPr="00082079">
        <w:rPr>
          <w:rFonts w:ascii="Calibri" w:hAnsi="Calibri" w:cs="Calibri"/>
          <w:lang w:eastAsia="zh-TW"/>
        </w:rPr>
        <w:t xml:space="preserve"> test </w:t>
      </w:r>
      <w:r w:rsidR="00DE71E4">
        <w:rPr>
          <w:rFonts w:ascii="Calibri" w:hAnsi="Calibri" w:cs="Calibri"/>
          <w:lang w:eastAsia="zh-TW"/>
        </w:rPr>
        <w:t xml:space="preserve">that </w:t>
      </w:r>
      <w:r w:rsidRPr="00082079">
        <w:rPr>
          <w:rFonts w:ascii="Calibri" w:hAnsi="Calibri" w:cs="Calibri"/>
          <w:lang w:eastAsia="zh-TW"/>
        </w:rPr>
        <w:lastRenderedPageBreak/>
        <w:t>the device</w:t>
      </w:r>
      <w:r w:rsidR="00C11F61">
        <w:rPr>
          <w:rFonts w:ascii="Calibri" w:hAnsi="Calibri" w:cs="Calibri"/>
          <w:lang w:eastAsia="zh-TW"/>
        </w:rPr>
        <w:t xml:space="preserve">, </w:t>
      </w:r>
      <w:r w:rsidRPr="00082079">
        <w:rPr>
          <w:rFonts w:ascii="Calibri" w:hAnsi="Calibri" w:cs="Calibri"/>
          <w:lang w:eastAsia="zh-TW"/>
        </w:rPr>
        <w:t>driver</w:t>
      </w:r>
      <w:r w:rsidR="00C11F61">
        <w:rPr>
          <w:rFonts w:ascii="Calibri" w:hAnsi="Calibri" w:cs="Calibri"/>
          <w:lang w:eastAsia="zh-TW"/>
        </w:rPr>
        <w:t>,</w:t>
      </w:r>
      <w:r w:rsidRPr="00082079">
        <w:rPr>
          <w:rFonts w:ascii="Calibri" w:hAnsi="Calibri" w:cs="Calibri"/>
          <w:lang w:eastAsia="zh-TW"/>
        </w:rPr>
        <w:t xml:space="preserve"> and system </w:t>
      </w:r>
      <w:r w:rsidR="00DE71E4">
        <w:rPr>
          <w:rFonts w:ascii="Calibri" w:hAnsi="Calibri" w:cs="Calibri"/>
          <w:lang w:eastAsia="zh-TW"/>
        </w:rPr>
        <w:t>have</w:t>
      </w:r>
      <w:r w:rsidR="00DE71E4" w:rsidRPr="00082079">
        <w:rPr>
          <w:rFonts w:ascii="Calibri" w:hAnsi="Calibri" w:cs="Calibri"/>
          <w:lang w:eastAsia="zh-TW"/>
        </w:rPr>
        <w:t xml:space="preserve"> </w:t>
      </w:r>
      <w:r w:rsidRPr="00082079">
        <w:rPr>
          <w:rFonts w:ascii="Calibri" w:hAnsi="Calibri" w:cs="Calibri"/>
          <w:lang w:eastAsia="zh-TW"/>
        </w:rPr>
        <w:t>no degradation in audio quality</w:t>
      </w:r>
      <w:r w:rsidR="00DE71E4">
        <w:rPr>
          <w:rFonts w:ascii="Calibri" w:hAnsi="Calibri" w:cs="Calibri"/>
          <w:lang w:eastAsia="zh-TW"/>
        </w:rPr>
        <w:t>, yet have a</w:t>
      </w:r>
      <w:r w:rsidR="00DE71E4" w:rsidRPr="00082079">
        <w:rPr>
          <w:rFonts w:ascii="Calibri" w:hAnsi="Calibri" w:cs="Calibri"/>
          <w:lang w:eastAsia="zh-TW"/>
        </w:rPr>
        <w:t xml:space="preserve"> </w:t>
      </w:r>
      <w:r w:rsidRPr="00082079">
        <w:rPr>
          <w:rFonts w:ascii="Calibri" w:hAnsi="Calibri" w:cs="Calibri"/>
          <w:lang w:eastAsia="zh-TW"/>
        </w:rPr>
        <w:t xml:space="preserve">significant system performance impact. </w:t>
      </w:r>
      <w:r w:rsidR="00C11F61">
        <w:rPr>
          <w:rFonts w:ascii="Calibri" w:hAnsi="Calibri" w:cs="Calibri"/>
          <w:lang w:eastAsia="zh-TW"/>
        </w:rPr>
        <w:t>T</w:t>
      </w:r>
      <w:r w:rsidRPr="00082079">
        <w:rPr>
          <w:rFonts w:ascii="Calibri" w:hAnsi="Calibri" w:cs="Calibri"/>
          <w:lang w:eastAsia="zh-TW"/>
        </w:rPr>
        <w:t xml:space="preserve">his setting is not </w:t>
      </w:r>
      <w:r w:rsidR="00C11F61" w:rsidRPr="00082079">
        <w:rPr>
          <w:rFonts w:ascii="Calibri" w:hAnsi="Calibri" w:cs="Calibri"/>
          <w:lang w:eastAsia="zh-TW"/>
        </w:rPr>
        <w:t>WaveRT</w:t>
      </w:r>
      <w:r w:rsidR="00C11F61">
        <w:rPr>
          <w:rFonts w:ascii="Calibri" w:hAnsi="Calibri" w:cs="Calibri"/>
          <w:lang w:eastAsia="zh-TW"/>
        </w:rPr>
        <w:t>-</w:t>
      </w:r>
      <w:r w:rsidRPr="00082079">
        <w:rPr>
          <w:rFonts w:ascii="Calibri" w:hAnsi="Calibri" w:cs="Calibri"/>
          <w:lang w:eastAsia="zh-TW"/>
        </w:rPr>
        <w:t>specific</w:t>
      </w:r>
      <w:r w:rsidR="00271C20">
        <w:rPr>
          <w:rFonts w:ascii="Calibri" w:hAnsi="Calibri" w:cs="Calibri"/>
          <w:lang w:eastAsia="zh-TW"/>
        </w:rPr>
        <w:t>,</w:t>
      </w:r>
      <w:r w:rsidRPr="00082079">
        <w:rPr>
          <w:rFonts w:ascii="Calibri" w:hAnsi="Calibri" w:cs="Calibri"/>
          <w:lang w:eastAsia="zh-TW"/>
        </w:rPr>
        <w:t xml:space="preserve"> but applies to all driver models.</w:t>
      </w:r>
    </w:p>
    <w:p w:rsidR="0025090C" w:rsidRPr="00082079" w:rsidRDefault="0025090C" w:rsidP="006D65C5">
      <w:pPr>
        <w:pStyle w:val="BodyTextLink"/>
        <w:rPr>
          <w:lang w:eastAsia="zh-TW"/>
        </w:rPr>
      </w:pPr>
      <w:r w:rsidRPr="00082079">
        <w:rPr>
          <w:lang w:eastAsia="zh-TW"/>
        </w:rPr>
        <w:t xml:space="preserve">The details of the INF entry </w:t>
      </w:r>
      <w:r w:rsidR="00C11F61">
        <w:rPr>
          <w:lang w:eastAsia="zh-TW"/>
        </w:rPr>
        <w:t>are</w:t>
      </w:r>
      <w:r w:rsidR="00C11F61" w:rsidRPr="00082079">
        <w:rPr>
          <w:lang w:eastAsia="zh-TW"/>
        </w:rPr>
        <w:t xml:space="preserve"> </w:t>
      </w:r>
      <w:r w:rsidRPr="00082079">
        <w:rPr>
          <w:lang w:eastAsia="zh-TW"/>
        </w:rPr>
        <w:t xml:space="preserve">stated in the </w:t>
      </w:r>
      <w:r w:rsidR="00271C20">
        <w:rPr>
          <w:lang w:eastAsia="zh-TW"/>
        </w:rPr>
        <w:t xml:space="preserve">following </w:t>
      </w:r>
      <w:r w:rsidRPr="00082079">
        <w:rPr>
          <w:lang w:eastAsia="zh-TW"/>
        </w:rPr>
        <w:t>requirement</w:t>
      </w:r>
      <w:r w:rsidR="00271C20">
        <w:rPr>
          <w:lang w:eastAsia="zh-TW"/>
        </w:rPr>
        <w:t>:</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6348"/>
      </w:tblGrid>
      <w:tr w:rsidR="0025090C" w:rsidRPr="006B2AAD" w:rsidTr="008742E9">
        <w:tc>
          <w:tcPr>
            <w:tcW w:w="1548" w:type="dxa"/>
            <w:tcBorders>
              <w:top w:val="single" w:sz="8" w:space="0" w:color="FFFFFF"/>
              <w:left w:val="single" w:sz="8" w:space="0" w:color="FFFFFF"/>
              <w:bottom w:val="single" w:sz="24" w:space="0" w:color="FFFFFF"/>
              <w:right w:val="single" w:sz="8" w:space="0" w:color="FFFFFF"/>
            </w:tcBorders>
            <w:shd w:val="clear" w:color="auto" w:fill="9BBB59"/>
          </w:tcPr>
          <w:p w:rsidR="0025090C" w:rsidRPr="006B2AAD" w:rsidRDefault="0025090C" w:rsidP="00613D78">
            <w:pPr>
              <w:rPr>
                <w:b/>
                <w:bCs/>
                <w:color w:val="FFFFFF"/>
              </w:rPr>
            </w:pPr>
            <w:r w:rsidRPr="006B2AAD">
              <w:rPr>
                <w:b/>
                <w:bCs/>
                <w:color w:val="FFFFFF"/>
              </w:rPr>
              <w:t>Requirement</w:t>
            </w:r>
          </w:p>
        </w:tc>
        <w:tc>
          <w:tcPr>
            <w:tcW w:w="6348" w:type="dxa"/>
            <w:tcBorders>
              <w:top w:val="single" w:sz="8" w:space="0" w:color="FFFFFF"/>
              <w:left w:val="single" w:sz="8" w:space="0" w:color="FFFFFF"/>
              <w:bottom w:val="single" w:sz="24" w:space="0" w:color="FFFFFF"/>
              <w:right w:val="single" w:sz="8" w:space="0" w:color="FFFFFF"/>
            </w:tcBorders>
            <w:shd w:val="clear" w:color="auto" w:fill="9BBB59"/>
          </w:tcPr>
          <w:p w:rsidR="0025090C" w:rsidRPr="006B2AAD" w:rsidRDefault="0025090C" w:rsidP="00613D78">
            <w:pPr>
              <w:rPr>
                <w:b/>
                <w:bCs/>
                <w:color w:val="FFFFFF"/>
              </w:rPr>
            </w:pPr>
            <w:r w:rsidRPr="006B2AAD">
              <w:rPr>
                <w:b/>
                <w:bCs/>
                <w:color w:val="FFFFFF"/>
              </w:rPr>
              <w:t>AUDIO-0054 (UPDATED)</w:t>
            </w:r>
          </w:p>
        </w:tc>
      </w:tr>
      <w:tr w:rsidR="0025090C" w:rsidRPr="006B2AAD" w:rsidTr="008742E9">
        <w:tc>
          <w:tcPr>
            <w:tcW w:w="1548" w:type="dxa"/>
            <w:tcBorders>
              <w:top w:val="single" w:sz="8" w:space="0" w:color="FFFFFF"/>
              <w:left w:val="single" w:sz="8" w:space="0" w:color="FFFFFF"/>
              <w:bottom w:val="nil"/>
              <w:right w:val="single" w:sz="24" w:space="0" w:color="FFFFFF"/>
            </w:tcBorders>
            <w:shd w:val="clear" w:color="auto" w:fill="9BBB59"/>
          </w:tcPr>
          <w:p w:rsidR="0025090C" w:rsidRPr="006B2AAD" w:rsidRDefault="0025090C" w:rsidP="00613D78">
            <w:pPr>
              <w:rPr>
                <w:b/>
                <w:bCs/>
                <w:color w:val="FFFFFF"/>
              </w:rPr>
            </w:pPr>
            <w:r w:rsidRPr="006B2AAD">
              <w:rPr>
                <w:b/>
                <w:bCs/>
                <w:color w:val="FFFFFF"/>
              </w:rPr>
              <w:t>Title</w:t>
            </w:r>
          </w:p>
        </w:tc>
        <w:tc>
          <w:tcPr>
            <w:tcW w:w="6348" w:type="dxa"/>
            <w:tcBorders>
              <w:top w:val="single" w:sz="8" w:space="0" w:color="FFFFFF"/>
              <w:left w:val="single" w:sz="8" w:space="0" w:color="FFFFFF"/>
              <w:bottom w:val="single" w:sz="8" w:space="0" w:color="FFFFFF"/>
              <w:right w:val="single" w:sz="8" w:space="0" w:color="FFFFFF"/>
            </w:tcBorders>
            <w:shd w:val="clear" w:color="auto" w:fill="CDDDAC"/>
          </w:tcPr>
          <w:p w:rsidR="0025090C" w:rsidRPr="006B2AAD" w:rsidRDefault="0025090C" w:rsidP="003D1F51">
            <w:pPr>
              <w:rPr>
                <w:bCs/>
                <w:color w:val="000000"/>
              </w:rPr>
            </w:pPr>
            <w:r w:rsidRPr="006B2AAD">
              <w:rPr>
                <w:bCs/>
                <w:color w:val="000000"/>
              </w:rPr>
              <w:t xml:space="preserve">WaveRT drivers support pull mode audio streaming technology by implementing the </w:t>
            </w:r>
            <w:r w:rsidRPr="003D1F51">
              <w:rPr>
                <w:b/>
                <w:bCs/>
                <w:color w:val="000000"/>
              </w:rPr>
              <w:t>IMiniportWaveRTStreamNotification</w:t>
            </w:r>
            <w:r w:rsidRPr="006B2AAD">
              <w:rPr>
                <w:bCs/>
                <w:color w:val="000000"/>
              </w:rPr>
              <w:t xml:space="preserve"> interface.</w:t>
            </w:r>
          </w:p>
        </w:tc>
      </w:tr>
      <w:tr w:rsidR="0025090C" w:rsidRPr="006B2AAD" w:rsidTr="008742E9">
        <w:tc>
          <w:tcPr>
            <w:tcW w:w="1548" w:type="dxa"/>
            <w:tcBorders>
              <w:left w:val="single" w:sz="8" w:space="0" w:color="FFFFFF"/>
              <w:right w:val="single" w:sz="24" w:space="0" w:color="FFFFFF"/>
            </w:tcBorders>
            <w:shd w:val="clear" w:color="auto" w:fill="9BBB59"/>
          </w:tcPr>
          <w:p w:rsidR="0025090C" w:rsidRPr="006B2AAD" w:rsidRDefault="0025090C" w:rsidP="00613D78">
            <w:pPr>
              <w:rPr>
                <w:b/>
                <w:bCs/>
                <w:color w:val="FFFFFF"/>
              </w:rPr>
            </w:pPr>
            <w:r w:rsidRPr="006B2AAD">
              <w:rPr>
                <w:b/>
                <w:bCs/>
                <w:color w:val="FFFFFF"/>
              </w:rPr>
              <w:t>Testing</w:t>
            </w:r>
          </w:p>
        </w:tc>
        <w:tc>
          <w:tcPr>
            <w:tcW w:w="6348" w:type="dxa"/>
            <w:shd w:val="clear" w:color="auto" w:fill="E6EED5"/>
          </w:tcPr>
          <w:p w:rsidR="0025090C" w:rsidRPr="006B2AAD" w:rsidRDefault="00DE71E4" w:rsidP="00613D78">
            <w:pPr>
              <w:rPr>
                <w:bCs/>
                <w:color w:val="000000"/>
              </w:rPr>
            </w:pPr>
            <w:r>
              <w:rPr>
                <w:bCs/>
                <w:color w:val="000000"/>
              </w:rPr>
              <w:t>T</w:t>
            </w:r>
            <w:r w:rsidR="0025090C" w:rsidRPr="006B2AAD">
              <w:rPr>
                <w:bCs/>
                <w:color w:val="000000"/>
              </w:rPr>
              <w:t xml:space="preserve">esting of this requirement </w:t>
            </w:r>
            <w:r w:rsidR="00BD41CE">
              <w:rPr>
                <w:bCs/>
                <w:color w:val="000000"/>
              </w:rPr>
              <w:t>occurs at three</w:t>
            </w:r>
            <w:r w:rsidR="0025090C" w:rsidRPr="006B2AAD">
              <w:rPr>
                <w:bCs/>
                <w:color w:val="000000"/>
              </w:rPr>
              <w:t xml:space="preserve"> levels:</w:t>
            </w:r>
          </w:p>
          <w:p w:rsidR="00080EDE" w:rsidRDefault="00BD41CE" w:rsidP="008A248C">
            <w:pPr>
              <w:numPr>
                <w:ilvl w:val="0"/>
                <w:numId w:val="3"/>
              </w:numPr>
              <w:rPr>
                <w:bCs/>
                <w:color w:val="000000"/>
              </w:rPr>
            </w:pPr>
            <w:r>
              <w:rPr>
                <w:bCs/>
                <w:color w:val="000000"/>
              </w:rPr>
              <w:t>The</w:t>
            </w:r>
            <w:r w:rsidRPr="006B2AAD">
              <w:rPr>
                <w:bCs/>
                <w:color w:val="000000"/>
              </w:rPr>
              <w:t xml:space="preserve"> driver </w:t>
            </w:r>
            <w:r>
              <w:rPr>
                <w:bCs/>
                <w:color w:val="000000"/>
              </w:rPr>
              <w:t>must</w:t>
            </w:r>
            <w:r w:rsidRPr="006B2AAD">
              <w:rPr>
                <w:bCs/>
                <w:color w:val="000000"/>
              </w:rPr>
              <w:t xml:space="preserve"> support the correct properties for</w:t>
            </w:r>
            <w:r>
              <w:rPr>
                <w:bCs/>
                <w:color w:val="000000"/>
              </w:rPr>
              <w:t xml:space="preserve"> a</w:t>
            </w:r>
            <w:r w:rsidRPr="006B2AAD">
              <w:rPr>
                <w:bCs/>
                <w:color w:val="000000"/>
              </w:rPr>
              <w:t xml:space="preserve"> WaveRT driver</w:t>
            </w:r>
            <w:r>
              <w:rPr>
                <w:bCs/>
                <w:color w:val="000000"/>
              </w:rPr>
              <w:t xml:space="preserve">. </w:t>
            </w:r>
            <w:r w:rsidR="0025090C" w:rsidRPr="006B2AAD">
              <w:rPr>
                <w:bCs/>
                <w:color w:val="000000"/>
              </w:rPr>
              <w:t xml:space="preserve">Wave Test “Compliance Tests\Verifying Pin Supports Pull-mode” verifies that </w:t>
            </w:r>
            <w:r>
              <w:rPr>
                <w:bCs/>
                <w:color w:val="000000"/>
              </w:rPr>
              <w:t>the driver</w:t>
            </w:r>
            <w:r w:rsidRPr="006B2AAD">
              <w:rPr>
                <w:bCs/>
                <w:color w:val="000000"/>
              </w:rPr>
              <w:t xml:space="preserve"> </w:t>
            </w:r>
            <w:r w:rsidR="0025090C" w:rsidRPr="006B2AAD">
              <w:rPr>
                <w:bCs/>
                <w:color w:val="000000"/>
              </w:rPr>
              <w:t xml:space="preserve">supports the </w:t>
            </w:r>
            <w:r w:rsidRPr="006B2AAD">
              <w:rPr>
                <w:bCs/>
                <w:color w:val="000000"/>
              </w:rPr>
              <w:t>KSPROPERTY_RTAUDIO_BUFFER_WITH_NOTIFICATION</w:t>
            </w:r>
            <w:r w:rsidRPr="006B2AAD" w:rsidDel="00BD41CE">
              <w:rPr>
                <w:bCs/>
                <w:color w:val="000000"/>
              </w:rPr>
              <w:t xml:space="preserve"> </w:t>
            </w:r>
            <w:r w:rsidR="0025090C" w:rsidRPr="006B2AAD">
              <w:rPr>
                <w:bCs/>
                <w:color w:val="000000"/>
              </w:rPr>
              <w:t>property in KSPROPSETID_RtAudio</w:t>
            </w:r>
            <w:r w:rsidR="0060013C">
              <w:rPr>
                <w:bCs/>
                <w:color w:val="000000"/>
              </w:rPr>
              <w:t>.</w:t>
            </w:r>
          </w:p>
          <w:p w:rsidR="0025090C" w:rsidRPr="006B2AAD" w:rsidRDefault="00BD41CE" w:rsidP="008A248C">
            <w:pPr>
              <w:numPr>
                <w:ilvl w:val="0"/>
                <w:numId w:val="3"/>
              </w:numPr>
              <w:rPr>
                <w:bCs/>
                <w:color w:val="000000"/>
              </w:rPr>
            </w:pPr>
            <w:r>
              <w:rPr>
                <w:bCs/>
                <w:color w:val="000000"/>
              </w:rPr>
              <w:t>The</w:t>
            </w:r>
            <w:r w:rsidRPr="006B2AAD">
              <w:rPr>
                <w:bCs/>
                <w:color w:val="000000"/>
              </w:rPr>
              <w:t xml:space="preserve"> INF file for installing a third-party WaveRT driver </w:t>
            </w:r>
            <w:r w:rsidR="0060013C">
              <w:rPr>
                <w:bCs/>
                <w:color w:val="000000"/>
              </w:rPr>
              <w:t>must</w:t>
            </w:r>
            <w:r w:rsidRPr="006B2AAD">
              <w:rPr>
                <w:bCs/>
                <w:color w:val="000000"/>
              </w:rPr>
              <w:t xml:space="preserve"> explicitly declare support for event-driven mode</w:t>
            </w:r>
            <w:r w:rsidR="0060013C">
              <w:rPr>
                <w:bCs/>
                <w:color w:val="000000"/>
              </w:rPr>
              <w:t>. This</w:t>
            </w:r>
            <w:r w:rsidRPr="006B2AAD">
              <w:rPr>
                <w:bCs/>
                <w:color w:val="000000"/>
              </w:rPr>
              <w:t xml:space="preserve"> ensure</w:t>
            </w:r>
            <w:r w:rsidR="0060013C">
              <w:rPr>
                <w:bCs/>
                <w:color w:val="000000"/>
              </w:rPr>
              <w:t>s</w:t>
            </w:r>
            <w:r w:rsidRPr="006B2AAD">
              <w:rPr>
                <w:bCs/>
                <w:color w:val="000000"/>
              </w:rPr>
              <w:t xml:space="preserve"> system stability with legacy driver</w:t>
            </w:r>
            <w:r w:rsidR="0060013C">
              <w:rPr>
                <w:bCs/>
                <w:color w:val="000000"/>
              </w:rPr>
              <w:t>s that support</w:t>
            </w:r>
            <w:r w:rsidRPr="006B2AAD">
              <w:rPr>
                <w:bCs/>
                <w:color w:val="000000"/>
              </w:rPr>
              <w:t xml:space="preserve"> event-driven mode properties but </w:t>
            </w:r>
            <w:r w:rsidR="0060013C">
              <w:rPr>
                <w:bCs/>
                <w:color w:val="000000"/>
              </w:rPr>
              <w:t>that do not do</w:t>
            </w:r>
            <w:r w:rsidRPr="006B2AAD">
              <w:rPr>
                <w:bCs/>
                <w:color w:val="000000"/>
              </w:rPr>
              <w:t xml:space="preserve"> so correctly when migrated over to Win</w:t>
            </w:r>
            <w:r w:rsidR="0060013C">
              <w:rPr>
                <w:bCs/>
                <w:color w:val="000000"/>
              </w:rPr>
              <w:t>dows 7</w:t>
            </w:r>
            <w:r w:rsidRPr="006B2AAD">
              <w:rPr>
                <w:bCs/>
                <w:color w:val="000000"/>
              </w:rPr>
              <w:t>.</w:t>
            </w:r>
            <w:r w:rsidR="0025090C" w:rsidRPr="006B2AAD">
              <w:rPr>
                <w:bCs/>
                <w:color w:val="000000"/>
              </w:rPr>
              <w:t xml:space="preserve">The </w:t>
            </w:r>
            <w:r>
              <w:rPr>
                <w:bCs/>
                <w:color w:val="000000"/>
              </w:rPr>
              <w:t>preceding</w:t>
            </w:r>
            <w:r w:rsidRPr="006B2AAD">
              <w:rPr>
                <w:bCs/>
                <w:color w:val="000000"/>
              </w:rPr>
              <w:t xml:space="preserve"> </w:t>
            </w:r>
            <w:r w:rsidR="0025090C" w:rsidRPr="006B2AAD">
              <w:rPr>
                <w:bCs/>
                <w:color w:val="000000"/>
              </w:rPr>
              <w:t xml:space="preserve">test case also verifies that the driver INF </w:t>
            </w:r>
            <w:r w:rsidR="0060013C">
              <w:rPr>
                <w:bCs/>
                <w:color w:val="000000"/>
              </w:rPr>
              <w:t>specifies</w:t>
            </w:r>
            <w:r w:rsidR="0060013C" w:rsidRPr="006B2AAD">
              <w:rPr>
                <w:bCs/>
                <w:color w:val="000000"/>
              </w:rPr>
              <w:t xml:space="preserve"> PKEY_AudioEndpoint_Supports_EventDriven_Mode </w:t>
            </w:r>
            <w:r w:rsidR="0060013C">
              <w:rPr>
                <w:bCs/>
                <w:color w:val="000000"/>
              </w:rPr>
              <w:t>as the</w:t>
            </w:r>
            <w:r w:rsidR="0060013C" w:rsidRPr="006B2AAD">
              <w:rPr>
                <w:bCs/>
                <w:color w:val="000000"/>
              </w:rPr>
              <w:t xml:space="preserve"> </w:t>
            </w:r>
            <w:r w:rsidR="0025090C" w:rsidRPr="006B2AAD">
              <w:rPr>
                <w:bCs/>
                <w:color w:val="000000"/>
              </w:rPr>
              <w:t>endpoint property key</w:t>
            </w:r>
            <w:r w:rsidR="0060013C">
              <w:rPr>
                <w:bCs/>
                <w:color w:val="000000"/>
              </w:rPr>
              <w:t>.</w:t>
            </w:r>
          </w:p>
          <w:p w:rsidR="0025090C" w:rsidRPr="006B2AAD" w:rsidRDefault="00BD41CE" w:rsidP="008A248C">
            <w:pPr>
              <w:numPr>
                <w:ilvl w:val="0"/>
                <w:numId w:val="3"/>
              </w:numPr>
              <w:rPr>
                <w:bCs/>
                <w:color w:val="000000"/>
              </w:rPr>
            </w:pPr>
            <w:r>
              <w:rPr>
                <w:bCs/>
                <w:color w:val="000000"/>
              </w:rPr>
              <w:t>The</w:t>
            </w:r>
            <w:r w:rsidRPr="006B2AAD">
              <w:rPr>
                <w:bCs/>
                <w:color w:val="000000"/>
              </w:rPr>
              <w:t xml:space="preserve"> WASAPI event-driven mode streaming </w:t>
            </w:r>
            <w:r>
              <w:rPr>
                <w:bCs/>
                <w:color w:val="000000"/>
              </w:rPr>
              <w:t>must</w:t>
            </w:r>
            <w:r w:rsidRPr="006B2AAD">
              <w:rPr>
                <w:bCs/>
                <w:color w:val="000000"/>
              </w:rPr>
              <w:t xml:space="preserve"> succeed</w:t>
            </w:r>
            <w:r>
              <w:rPr>
                <w:bCs/>
                <w:color w:val="000000"/>
              </w:rPr>
              <w:t xml:space="preserve">. </w:t>
            </w:r>
            <w:r w:rsidR="0025090C" w:rsidRPr="006B2AAD">
              <w:rPr>
                <w:bCs/>
                <w:color w:val="000000"/>
              </w:rPr>
              <w:t>Audio Logo Test “Pull Mode\Render Exclusive” and “Pull Mode\Capture Exclusive” tests verifies that WASAPI exclusive-mode event-driven (pull mode) streaming</w:t>
            </w:r>
            <w:r w:rsidR="0060013C">
              <w:rPr>
                <w:bCs/>
                <w:color w:val="000000"/>
              </w:rPr>
              <w:t xml:space="preserve"> is successful</w:t>
            </w:r>
            <w:r w:rsidR="0025090C" w:rsidRPr="006B2AAD">
              <w:rPr>
                <w:bCs/>
                <w:color w:val="000000"/>
              </w:rPr>
              <w:t xml:space="preserve"> through all render and capture audio endpoint devices.</w:t>
            </w:r>
          </w:p>
          <w:p w:rsidR="0025090C" w:rsidRPr="006B2AAD" w:rsidRDefault="0025090C" w:rsidP="00613D78">
            <w:pPr>
              <w:ind w:left="360"/>
              <w:rPr>
                <w:bCs/>
                <w:color w:val="000000"/>
              </w:rPr>
            </w:pPr>
          </w:p>
          <w:p w:rsidR="0025090C" w:rsidRPr="006B2AAD" w:rsidRDefault="0025090C" w:rsidP="00613D78">
            <w:pPr>
              <w:rPr>
                <w:bCs/>
                <w:color w:val="000000"/>
              </w:rPr>
            </w:pPr>
            <w:r w:rsidRPr="006B2AAD">
              <w:rPr>
                <w:bCs/>
                <w:color w:val="000000"/>
              </w:rPr>
              <w:t xml:space="preserve">If </w:t>
            </w:r>
            <w:r w:rsidR="00BD41CE">
              <w:rPr>
                <w:bCs/>
                <w:color w:val="000000"/>
              </w:rPr>
              <w:t xml:space="preserve">you use </w:t>
            </w:r>
            <w:r w:rsidRPr="006B2AAD">
              <w:rPr>
                <w:bCs/>
                <w:color w:val="000000"/>
              </w:rPr>
              <w:t>a custom periodicity</w:t>
            </w:r>
            <w:r w:rsidR="00BD41CE">
              <w:rPr>
                <w:bCs/>
                <w:color w:val="000000"/>
              </w:rPr>
              <w:t>, your</w:t>
            </w:r>
            <w:r w:rsidRPr="006B2AAD">
              <w:rPr>
                <w:bCs/>
                <w:color w:val="000000"/>
              </w:rPr>
              <w:t xml:space="preserve"> submission must contain a driver submission. In this case, </w:t>
            </w:r>
            <w:r w:rsidR="00B224FB">
              <w:rPr>
                <w:bCs/>
                <w:color w:val="000000"/>
              </w:rPr>
              <w:t>“</w:t>
            </w:r>
            <w:r w:rsidR="0077602E" w:rsidRPr="00B224FB">
              <w:rPr>
                <w:rFonts w:cs="Calibri"/>
                <w:color w:val="000000"/>
              </w:rPr>
              <w:t>Run INF Test Against a Single INF</w:t>
            </w:r>
            <w:r w:rsidR="00B224FB">
              <w:rPr>
                <w:bCs/>
                <w:color w:val="000000"/>
              </w:rPr>
              <w:t>”</w:t>
            </w:r>
            <w:r w:rsidR="009F27CE">
              <w:rPr>
                <w:bCs/>
                <w:color w:val="000000"/>
              </w:rPr>
              <w:t xml:space="preserve"> </w:t>
            </w:r>
            <w:r w:rsidR="008742E9">
              <w:rPr>
                <w:bCs/>
                <w:color w:val="000000"/>
              </w:rPr>
              <w:t>would run and its</w:t>
            </w:r>
            <w:r w:rsidRPr="006B2AAD">
              <w:rPr>
                <w:bCs/>
                <w:color w:val="000000"/>
              </w:rPr>
              <w:t xml:space="preserve"> </w:t>
            </w:r>
            <w:r w:rsidR="008742E9">
              <w:rPr>
                <w:bCs/>
                <w:color w:val="000000"/>
              </w:rPr>
              <w:t xml:space="preserve">test case for </w:t>
            </w:r>
            <w:r w:rsidRPr="006B2AAD">
              <w:rPr>
                <w:bCs/>
                <w:color w:val="000000"/>
              </w:rPr>
              <w:t xml:space="preserve">media class </w:t>
            </w:r>
            <w:r w:rsidR="008742E9">
              <w:rPr>
                <w:bCs/>
                <w:color w:val="000000"/>
              </w:rPr>
              <w:t xml:space="preserve">INFs </w:t>
            </w:r>
            <w:r w:rsidRPr="006B2AAD">
              <w:rPr>
                <w:bCs/>
                <w:color w:val="000000"/>
              </w:rPr>
              <w:t>would verify the setting is correct.</w:t>
            </w:r>
          </w:p>
          <w:p w:rsidR="0025090C" w:rsidRPr="006B2AAD" w:rsidRDefault="0025090C" w:rsidP="00613D78">
            <w:pPr>
              <w:rPr>
                <w:bCs/>
                <w:color w:val="000000"/>
              </w:rPr>
            </w:pPr>
          </w:p>
          <w:p w:rsidR="0025090C" w:rsidRPr="006B2AAD" w:rsidRDefault="00E423A7" w:rsidP="00E423A7">
            <w:pPr>
              <w:rPr>
                <w:bCs/>
                <w:color w:val="000000"/>
              </w:rPr>
            </w:pPr>
            <w:r>
              <w:rPr>
                <w:bCs/>
                <w:color w:val="000000"/>
              </w:rPr>
              <w:t xml:space="preserve">Microsoft </w:t>
            </w:r>
            <w:r w:rsidR="0025090C" w:rsidRPr="006B2AAD">
              <w:rPr>
                <w:bCs/>
                <w:color w:val="000000"/>
              </w:rPr>
              <w:t>recommend</w:t>
            </w:r>
            <w:r>
              <w:rPr>
                <w:bCs/>
                <w:color w:val="000000"/>
              </w:rPr>
              <w:t>s that</w:t>
            </w:r>
            <w:r w:rsidR="0025090C" w:rsidRPr="006B2AAD">
              <w:rPr>
                <w:bCs/>
                <w:color w:val="000000"/>
              </w:rPr>
              <w:t xml:space="preserve"> </w:t>
            </w:r>
            <w:r>
              <w:rPr>
                <w:bCs/>
                <w:color w:val="000000"/>
              </w:rPr>
              <w:t>you thoroughly</w:t>
            </w:r>
            <w:r w:rsidR="0025090C" w:rsidRPr="006B2AAD">
              <w:rPr>
                <w:bCs/>
                <w:color w:val="000000"/>
              </w:rPr>
              <w:t xml:space="preserve"> test your </w:t>
            </w:r>
            <w:r>
              <w:rPr>
                <w:bCs/>
                <w:color w:val="000000"/>
              </w:rPr>
              <w:t xml:space="preserve">driver </w:t>
            </w:r>
            <w:r w:rsidR="0025090C" w:rsidRPr="006B2AAD">
              <w:rPr>
                <w:bCs/>
                <w:color w:val="000000"/>
              </w:rPr>
              <w:t xml:space="preserve">solution with event-driven mode on Windows 7 audio systems. </w:t>
            </w:r>
          </w:p>
        </w:tc>
      </w:tr>
    </w:tbl>
    <w:p w:rsidR="0025090C" w:rsidRDefault="0025090C" w:rsidP="006B282D">
      <w:pPr>
        <w:pStyle w:val="Heading2"/>
      </w:pPr>
      <w:bookmarkStart w:id="21" w:name="_Toc232933098"/>
      <w:bookmarkStart w:id="22" w:name="_Toc245522974"/>
      <w:r>
        <w:t>Improved Audio Fidelity Coverage</w:t>
      </w:r>
      <w:bookmarkEnd w:id="21"/>
      <w:bookmarkEnd w:id="22"/>
    </w:p>
    <w:p w:rsidR="0025090C" w:rsidRDefault="00D36B98" w:rsidP="006D65C5">
      <w:pPr>
        <w:pStyle w:val="BodyTextLink"/>
      </w:pPr>
      <w:r>
        <w:t xml:space="preserve">Since </w:t>
      </w:r>
      <w:r w:rsidR="00CF7F5F">
        <w:t xml:space="preserve">Windows </w:t>
      </w:r>
      <w:r w:rsidR="0025090C" w:rsidRPr="00082079">
        <w:t xml:space="preserve">Vista, </w:t>
      </w:r>
      <w:r w:rsidR="00CF7F5F">
        <w:t xml:space="preserve">we </w:t>
      </w:r>
      <w:r>
        <w:t>have encouraged</w:t>
      </w:r>
      <w:r w:rsidR="00CF7F5F">
        <w:t xml:space="preserve"> </w:t>
      </w:r>
      <w:r w:rsidR="0025090C" w:rsidRPr="00082079">
        <w:t xml:space="preserve">a baseline </w:t>
      </w:r>
      <w:r w:rsidR="00CC03DB">
        <w:t xml:space="preserve">audio fidelity </w:t>
      </w:r>
      <w:r w:rsidR="0025090C" w:rsidRPr="00082079">
        <w:t xml:space="preserve">experience </w:t>
      </w:r>
      <w:r w:rsidR="003545C3">
        <w:t xml:space="preserve">for audio solutions </w:t>
      </w:r>
      <w:r w:rsidR="0025090C">
        <w:t>on</w:t>
      </w:r>
      <w:r w:rsidR="0025090C" w:rsidRPr="00082079">
        <w:t xml:space="preserve"> Windows </w:t>
      </w:r>
      <w:r w:rsidR="003545C3">
        <w:t>systems</w:t>
      </w:r>
      <w:r w:rsidR="0025090C" w:rsidRPr="00082079">
        <w:t xml:space="preserve">. </w:t>
      </w:r>
      <w:r w:rsidR="00B543E7">
        <w:t xml:space="preserve">For a continued baseline experience, </w:t>
      </w:r>
      <w:r w:rsidR="0025090C">
        <w:t xml:space="preserve">Windows 7 </w:t>
      </w:r>
      <w:r w:rsidR="00B543E7">
        <w:t>eliminate</w:t>
      </w:r>
      <w:r w:rsidR="00CF7F5F">
        <w:t>s</w:t>
      </w:r>
      <w:r w:rsidR="00B543E7">
        <w:t xml:space="preserve"> the</w:t>
      </w:r>
      <w:r w:rsidR="0025090C">
        <w:t xml:space="preserve"> difference between “Premium Logo” and “Basic Logo”</w:t>
      </w:r>
      <w:r w:rsidR="00B543E7">
        <w:t xml:space="preserve"> in the WLK</w:t>
      </w:r>
      <w:r>
        <w:t>, and we added the following new requirement:</w:t>
      </w:r>
    </w:p>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Tr="00A740C1">
        <w:tc>
          <w:tcPr>
            <w:tcW w:w="1548" w:type="dxa"/>
            <w:tcBorders>
              <w:top w:val="single" w:sz="8" w:space="0" w:color="FFFFFF"/>
              <w:left w:val="single" w:sz="8" w:space="0" w:color="FFFFFF"/>
              <w:bottom w:val="single" w:sz="24" w:space="0" w:color="FFFFFF"/>
              <w:right w:val="single" w:sz="8" w:space="0" w:color="FFFFFF"/>
            </w:tcBorders>
            <w:shd w:val="clear" w:color="auto" w:fill="9BBB59"/>
          </w:tcPr>
          <w:p w:rsidR="0025090C" w:rsidRPr="006B2AAD" w:rsidRDefault="0025090C" w:rsidP="00613D78">
            <w:pPr>
              <w:rPr>
                <w:b/>
                <w:bCs/>
                <w:color w:val="FFFFFF"/>
              </w:rPr>
            </w:pPr>
            <w:r w:rsidRPr="006B2AAD">
              <w:rPr>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9BBB59"/>
          </w:tcPr>
          <w:p w:rsidR="0025090C" w:rsidRPr="006B2AAD" w:rsidRDefault="0025090C" w:rsidP="00613D78">
            <w:pPr>
              <w:rPr>
                <w:b/>
                <w:bCs/>
                <w:color w:val="FFFFFF"/>
              </w:rPr>
            </w:pPr>
            <w:r w:rsidRPr="006B2AAD">
              <w:rPr>
                <w:b/>
                <w:bCs/>
                <w:color w:val="FFFFFF"/>
              </w:rPr>
              <w:t>AUDIO-0006 (UPDATED)</w:t>
            </w:r>
          </w:p>
        </w:tc>
      </w:tr>
      <w:tr w:rsidR="0025090C" w:rsidTr="00A740C1">
        <w:tc>
          <w:tcPr>
            <w:tcW w:w="1548" w:type="dxa"/>
            <w:tcBorders>
              <w:top w:val="single" w:sz="8" w:space="0" w:color="FFFFFF"/>
              <w:left w:val="single" w:sz="8" w:space="0" w:color="FFFFFF"/>
              <w:bottom w:val="nil"/>
              <w:right w:val="single" w:sz="24" w:space="0" w:color="FFFFFF"/>
            </w:tcBorders>
            <w:shd w:val="clear" w:color="auto" w:fill="9BBB59"/>
          </w:tcPr>
          <w:p w:rsidR="0025090C" w:rsidRPr="006B2AAD" w:rsidRDefault="0025090C" w:rsidP="00613D78">
            <w:pPr>
              <w:rPr>
                <w:b/>
                <w:bCs/>
                <w:color w:val="FFFFFF"/>
              </w:rPr>
            </w:pPr>
            <w:r w:rsidRPr="006B2AAD">
              <w:rPr>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CDDDAC"/>
          </w:tcPr>
          <w:p w:rsidR="0025090C" w:rsidRPr="006B2AAD" w:rsidRDefault="0025090C" w:rsidP="00613D78">
            <w:pPr>
              <w:rPr>
                <w:rFonts w:cs="Calibri"/>
                <w:color w:val="000000"/>
              </w:rPr>
            </w:pPr>
            <w:r w:rsidRPr="006B2AAD">
              <w:rPr>
                <w:rFonts w:cs="Calibri"/>
                <w:color w:val="000000"/>
              </w:rPr>
              <w:t>Audio solution delivers a minimum fidelity audio experience</w:t>
            </w:r>
          </w:p>
        </w:tc>
      </w:tr>
      <w:tr w:rsidR="0025090C" w:rsidTr="00A740C1">
        <w:tc>
          <w:tcPr>
            <w:tcW w:w="1548" w:type="dxa"/>
            <w:tcBorders>
              <w:left w:val="single" w:sz="8" w:space="0" w:color="FFFFFF"/>
              <w:right w:val="single" w:sz="24" w:space="0" w:color="FFFFFF"/>
            </w:tcBorders>
            <w:shd w:val="clear" w:color="auto" w:fill="9BBB59"/>
          </w:tcPr>
          <w:p w:rsidR="0025090C" w:rsidRPr="006B2AAD" w:rsidRDefault="0025090C" w:rsidP="00613D78">
            <w:pPr>
              <w:rPr>
                <w:b/>
                <w:bCs/>
                <w:color w:val="FFFFFF"/>
              </w:rPr>
            </w:pPr>
            <w:r w:rsidRPr="006B2AAD">
              <w:rPr>
                <w:b/>
                <w:bCs/>
                <w:color w:val="FFFFFF"/>
              </w:rPr>
              <w:t>Test</w:t>
            </w:r>
          </w:p>
        </w:tc>
        <w:tc>
          <w:tcPr>
            <w:tcW w:w="5855" w:type="dxa"/>
            <w:shd w:val="clear" w:color="auto" w:fill="E6EED5"/>
          </w:tcPr>
          <w:p w:rsidR="0025090C" w:rsidRDefault="0025090C" w:rsidP="00613D78">
            <w:r>
              <w:t>Audio Fidelity Test</w:t>
            </w:r>
          </w:p>
        </w:tc>
      </w:tr>
    </w:tbl>
    <w:p w:rsidR="00655300" w:rsidRDefault="00655300" w:rsidP="00655300">
      <w:pPr>
        <w:pStyle w:val="Le"/>
      </w:pPr>
    </w:p>
    <w:p w:rsidR="00080EDE" w:rsidRDefault="00E423A7" w:rsidP="00E423A7">
      <w:pPr>
        <w:pStyle w:val="BodyText"/>
      </w:pPr>
      <w:r>
        <w:t xml:space="preserve">This section describes updates to various audio fidelity requirements </w:t>
      </w:r>
      <w:r w:rsidR="00D96E0B">
        <w:t xml:space="preserve">that relate to Requirement AUDIO-0006 </w:t>
      </w:r>
      <w:r>
        <w:t>and explains how you should run your tests for these requirements.</w:t>
      </w:r>
    </w:p>
    <w:p w:rsidR="00BB0F37" w:rsidRDefault="00BB0F37" w:rsidP="003460F2">
      <w:pPr>
        <w:pStyle w:val="BodyText"/>
        <w:rPr>
          <w:lang w:eastAsia="zh-TW"/>
        </w:rPr>
      </w:pPr>
      <w:r>
        <w:rPr>
          <w:lang w:eastAsia="zh-TW"/>
        </w:rPr>
        <w:lastRenderedPageBreak/>
        <w:t xml:space="preserve">For more information about </w:t>
      </w:r>
      <w:r w:rsidR="00B224FB">
        <w:rPr>
          <w:lang w:eastAsia="zh-TW"/>
        </w:rPr>
        <w:t xml:space="preserve">audio </w:t>
      </w:r>
      <w:r>
        <w:rPr>
          <w:lang w:eastAsia="zh-TW"/>
        </w:rPr>
        <w:t xml:space="preserve">fidelity test, refer to </w:t>
      </w:r>
      <w:r w:rsidR="009F27CE">
        <w:rPr>
          <w:lang w:eastAsia="zh-TW"/>
        </w:rPr>
        <w:t>“</w:t>
      </w:r>
      <w:r w:rsidR="00B224FB">
        <w:rPr>
          <w:lang w:eastAsia="zh-TW"/>
        </w:rPr>
        <w:t>Audio Fidelity Testing”</w:t>
      </w:r>
      <w:r w:rsidR="003460F2">
        <w:rPr>
          <w:lang w:eastAsia="zh-TW"/>
        </w:rPr>
        <w:t xml:space="preserve"> </w:t>
      </w:r>
      <w:r w:rsidR="007F0D36">
        <w:rPr>
          <w:lang w:eastAsia="zh-TW"/>
        </w:rPr>
        <w:t>on the WHDC Web site</w:t>
      </w:r>
      <w:r w:rsidR="003460F2">
        <w:t>.</w:t>
      </w:r>
    </w:p>
    <w:p w:rsidR="0025090C" w:rsidRDefault="0025090C" w:rsidP="006B282D">
      <w:pPr>
        <w:pStyle w:val="Heading3"/>
      </w:pPr>
      <w:bookmarkStart w:id="23" w:name="_Toc245522975"/>
      <w:r>
        <w:t>Capture Test</w:t>
      </w:r>
      <w:bookmarkEnd w:id="23"/>
    </w:p>
    <w:p w:rsidR="0025090C" w:rsidRDefault="0025090C" w:rsidP="006D65C5">
      <w:pPr>
        <w:pStyle w:val="BodyTextLink"/>
      </w:pPr>
      <w:r>
        <w:t xml:space="preserve">Before WLK 1.3, </w:t>
      </w:r>
      <w:r w:rsidR="00B36698">
        <w:t xml:space="preserve">logo tests </w:t>
      </w:r>
      <w:r>
        <w:t>measure</w:t>
      </w:r>
      <w:r w:rsidR="00B36698">
        <w:t>d</w:t>
      </w:r>
      <w:r>
        <w:t xml:space="preserve"> </w:t>
      </w:r>
      <w:r w:rsidR="00CF7F5F">
        <w:t xml:space="preserve">only </w:t>
      </w:r>
      <w:r>
        <w:t>the fidelity of electrical audio render devices such as line-out jacks and headphone jacks. Since WLK 1.3, we provide coverage for capture devices such as line-in jacks and microphone jacks. The following diagram illustrates the test setup.</w:t>
      </w:r>
    </w:p>
    <w:p w:rsidR="0025090C" w:rsidRDefault="0054216F" w:rsidP="0025090C">
      <w:r>
        <w:object w:dxaOrig="10339" w:dyaOrig="13000">
          <v:shape id="_x0000_i1028" type="#_x0000_t75" style="width:370.5pt;height:465.75pt" o:ole="">
            <v:imagedata r:id="rId12" o:title=""/>
          </v:shape>
          <o:OLEObject Type="Embed" ProgID="Visio.Drawing.11" ShapeID="_x0000_i1028" DrawAspect="Content" ObjectID="_1320150808" r:id="rId13"/>
        </w:object>
      </w:r>
    </w:p>
    <w:p w:rsidR="00670EED" w:rsidRDefault="00670EED">
      <w:pPr>
        <w:pStyle w:val="Le"/>
      </w:pPr>
    </w:p>
    <w:p w:rsidR="0025090C" w:rsidRDefault="008465A7" w:rsidP="006D65C5">
      <w:pPr>
        <w:pStyle w:val="BodyTextLink"/>
      </w:pPr>
      <w:r>
        <w:lastRenderedPageBreak/>
        <w:t>To</w:t>
      </w:r>
      <w:r w:rsidR="0025090C">
        <w:t xml:space="preserve"> prevent captured signals </w:t>
      </w:r>
      <w:r w:rsidR="00B36698">
        <w:t xml:space="preserve">from deviating </w:t>
      </w:r>
      <w:r w:rsidR="0025090C">
        <w:t xml:space="preserve">too much from the middle of </w:t>
      </w:r>
      <w:r>
        <w:t xml:space="preserve">a </w:t>
      </w:r>
      <w:r w:rsidR="0025090C">
        <w:t>sample range</w:t>
      </w:r>
      <w:r w:rsidR="00CF7F5F">
        <w:t>—</w:t>
      </w:r>
      <w:r w:rsidR="0025090C">
        <w:t xml:space="preserve">such as </w:t>
      </w:r>
      <w:r w:rsidR="00E848BB">
        <w:t xml:space="preserve">the </w:t>
      </w:r>
      <w:r w:rsidR="0025090C">
        <w:t xml:space="preserve">one </w:t>
      </w:r>
      <w:r w:rsidR="00CF7F5F">
        <w:t xml:space="preserve">shown </w:t>
      </w:r>
      <w:r w:rsidR="003C67BE">
        <w:t xml:space="preserve">in </w:t>
      </w:r>
      <w:r w:rsidR="0025090C">
        <w:t xml:space="preserve">the </w:t>
      </w:r>
      <w:r>
        <w:t xml:space="preserve">following </w:t>
      </w:r>
      <w:r w:rsidR="0025090C">
        <w:t>graph</w:t>
      </w:r>
      <w:r w:rsidR="00CF7F5F">
        <w:t>—we introduced</w:t>
      </w:r>
      <w:r w:rsidR="006D76E3">
        <w:t xml:space="preserve"> </w:t>
      </w:r>
      <w:r w:rsidR="005D0CCF">
        <w:t xml:space="preserve">the following </w:t>
      </w:r>
      <w:r w:rsidR="00D96E0B">
        <w:t>Requirement</w:t>
      </w:r>
      <w:r w:rsidR="0025090C">
        <w:t xml:space="preserve"> AUDIO-0055</w:t>
      </w:r>
      <w:r w:rsidR="005D0CCF">
        <w:t>:</w:t>
      </w:r>
      <w:r w:rsidR="0025090C">
        <w:t xml:space="preserve"> </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95"/>
      </w:tblGrid>
      <w:tr w:rsidR="0025090C" w:rsidTr="00D235DE">
        <w:trPr>
          <w:trHeight w:val="223"/>
        </w:trPr>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670EED" w:rsidRDefault="0025090C">
            <w:pPr>
              <w:keepNext/>
              <w:rPr>
                <w:b/>
                <w:bCs/>
                <w:color w:val="FFFFFF"/>
              </w:rPr>
            </w:pPr>
            <w:r w:rsidRPr="0093663B">
              <w:rPr>
                <w:b/>
                <w:bCs/>
                <w:color w:val="FFFFFF"/>
              </w:rPr>
              <w:t>Requirement</w:t>
            </w:r>
          </w:p>
        </w:tc>
        <w:tc>
          <w:tcPr>
            <w:tcW w:w="5995" w:type="dxa"/>
            <w:tcBorders>
              <w:top w:val="single" w:sz="8" w:space="0" w:color="FFFFFF"/>
              <w:left w:val="single" w:sz="8" w:space="0" w:color="FFFFFF"/>
              <w:bottom w:val="single" w:sz="24" w:space="0" w:color="FFFFFF"/>
              <w:right w:val="single" w:sz="8" w:space="0" w:color="FFFFFF"/>
            </w:tcBorders>
            <w:shd w:val="clear" w:color="auto" w:fill="F79646"/>
          </w:tcPr>
          <w:p w:rsidR="00670EED" w:rsidRDefault="0025090C">
            <w:pPr>
              <w:keepNext/>
              <w:rPr>
                <w:b/>
                <w:bCs/>
                <w:color w:val="FFFFFF"/>
              </w:rPr>
            </w:pPr>
            <w:r w:rsidRPr="0093663B">
              <w:rPr>
                <w:b/>
                <w:bCs/>
                <w:color w:val="FFFFFF"/>
              </w:rPr>
              <w:t>AUDIO-0055 (NEW)</w:t>
            </w:r>
          </w:p>
        </w:tc>
      </w:tr>
      <w:tr w:rsidR="0025090C" w:rsidTr="00D235DE">
        <w:trPr>
          <w:trHeight w:val="644"/>
        </w:trPr>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95" w:type="dxa"/>
            <w:tcBorders>
              <w:top w:val="single" w:sz="8" w:space="0" w:color="FFFFFF"/>
              <w:left w:val="single" w:sz="8" w:space="0" w:color="FFFFFF"/>
              <w:bottom w:val="single" w:sz="8" w:space="0" w:color="FFFFFF"/>
              <w:right w:val="single" w:sz="8" w:space="0" w:color="FFFFFF"/>
            </w:tcBorders>
            <w:shd w:val="clear" w:color="auto" w:fill="FBCAA2"/>
          </w:tcPr>
          <w:p w:rsidR="0025090C" w:rsidRDefault="0025090C" w:rsidP="00A77CD1">
            <w:r>
              <w:t>Audio capture device DC offset is limited within range of + or - 0.3 on scale from -1.0 to +1.0</w:t>
            </w:r>
          </w:p>
        </w:tc>
      </w:tr>
      <w:tr w:rsidR="0025090C" w:rsidTr="00D235DE">
        <w:trPr>
          <w:trHeight w:val="223"/>
        </w:trPr>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95" w:type="dxa"/>
            <w:shd w:val="clear" w:color="auto" w:fill="FDE4D0"/>
          </w:tcPr>
          <w:p w:rsidR="0025090C" w:rsidRDefault="0025090C" w:rsidP="00613D78">
            <w:r>
              <w:t>Audio Fidelity Test</w:t>
            </w:r>
          </w:p>
        </w:tc>
      </w:tr>
    </w:tbl>
    <w:p w:rsidR="00670EED" w:rsidRDefault="00670EED">
      <w:pPr>
        <w:pStyle w:val="Le"/>
      </w:pPr>
    </w:p>
    <w:p w:rsidR="00CE4FD4" w:rsidRPr="00CE4FD4" w:rsidRDefault="00CE4FD4" w:rsidP="00CE4FD4">
      <w:pPr>
        <w:pStyle w:val="BodyTextLink"/>
      </w:pPr>
      <w:r w:rsidRPr="00CE4FD4">
        <w:t xml:space="preserve">The following graph illustrates </w:t>
      </w:r>
      <w:r>
        <w:t xml:space="preserve">both </w:t>
      </w:r>
      <w:r w:rsidRPr="00CE4FD4">
        <w:t xml:space="preserve">a passing </w:t>
      </w:r>
      <w:r>
        <w:t xml:space="preserve">and failing </w:t>
      </w:r>
      <w:r w:rsidRPr="00CE4FD4">
        <w:t xml:space="preserve">signal under </w:t>
      </w:r>
      <w:r w:rsidR="00CF7F5F">
        <w:t xml:space="preserve">the preceding </w:t>
      </w:r>
      <w:r w:rsidRPr="00CE4FD4">
        <w:t>requirement</w:t>
      </w:r>
      <w:r w:rsidR="00CF7F5F">
        <w:t>.</w:t>
      </w:r>
    </w:p>
    <w:p w:rsidR="00CE4FD4" w:rsidRDefault="00CE4FD4" w:rsidP="00CE4FD4">
      <w:pPr>
        <w:jc w:val="center"/>
      </w:pPr>
      <w:r>
        <w:rPr>
          <w:noProof/>
          <w:color w:val="1F497D"/>
        </w:rPr>
        <w:drawing>
          <wp:inline distT="0" distB="0" distL="0" distR="0">
            <wp:extent cx="4684395" cy="3657600"/>
            <wp:effectExtent l="19050" t="0" r="1905" b="0"/>
            <wp:docPr id="2" name="Picture 7" descr="cid:image001.png@01CA5268.D6B3E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1.png@01CA5268.D6B3E270"/>
                    <pic:cNvPicPr>
                      <a:picLocks noChangeAspect="1" noChangeArrowheads="1"/>
                    </pic:cNvPicPr>
                  </pic:nvPicPr>
                  <pic:blipFill>
                    <a:blip r:embed="rId14" r:link="rId15" cstate="print"/>
                    <a:srcRect/>
                    <a:stretch>
                      <a:fillRect/>
                    </a:stretch>
                  </pic:blipFill>
                  <pic:spPr bwMode="auto">
                    <a:xfrm>
                      <a:off x="0" y="0"/>
                      <a:ext cx="4684395" cy="3657600"/>
                    </a:xfrm>
                    <a:prstGeom prst="rect">
                      <a:avLst/>
                    </a:prstGeom>
                    <a:noFill/>
                    <a:ln w="9525">
                      <a:noFill/>
                      <a:miter lim="800000"/>
                      <a:headEnd/>
                      <a:tailEnd/>
                    </a:ln>
                  </pic:spPr>
                </pic:pic>
              </a:graphicData>
            </a:graphic>
          </wp:inline>
        </w:drawing>
      </w:r>
    </w:p>
    <w:p w:rsidR="00670EED" w:rsidRDefault="00670EED">
      <w:pPr>
        <w:pStyle w:val="Le"/>
      </w:pPr>
    </w:p>
    <w:p w:rsidR="00FB7FB8" w:rsidRPr="00106526" w:rsidRDefault="00FB7FB8" w:rsidP="00655300">
      <w:pPr>
        <w:pStyle w:val="BodyText"/>
      </w:pPr>
      <w:r w:rsidRPr="00106526">
        <w:t>The first sample sine wave (in blue) is a failing signal</w:t>
      </w:r>
      <w:r>
        <w:t xml:space="preserve">. It </w:t>
      </w:r>
      <w:r w:rsidR="00CF7F5F">
        <w:t xml:space="preserve">does </w:t>
      </w:r>
      <w:r>
        <w:t>not compl</w:t>
      </w:r>
      <w:r w:rsidR="00CF7F5F">
        <w:t>y</w:t>
      </w:r>
      <w:r>
        <w:t xml:space="preserve"> with the requirement because its </w:t>
      </w:r>
      <w:r w:rsidRPr="00106526">
        <w:t>average sample is roughly 0.5</w:t>
      </w:r>
      <w:r>
        <w:t>, which</w:t>
      </w:r>
      <w:r w:rsidRPr="00106526">
        <w:t xml:space="preserve"> is greater than 0.3</w:t>
      </w:r>
      <w:r w:rsidR="00080EDE">
        <w:t xml:space="preserve">. </w:t>
      </w:r>
      <w:r w:rsidRPr="00106526">
        <w:t>The second sample sine wave (in green) is a passing signal because the average sample is close enough to zero. </w:t>
      </w:r>
      <w:r>
        <w:t>Specifically, the signal compli</w:t>
      </w:r>
      <w:r w:rsidR="00CF7F5F">
        <w:t>es</w:t>
      </w:r>
      <w:r>
        <w:t xml:space="preserve"> with the requirement because its</w:t>
      </w:r>
      <w:r w:rsidRPr="00106526">
        <w:t xml:space="preserve"> average sample value is -0.25</w:t>
      </w:r>
      <w:r>
        <w:t xml:space="preserve">, which is </w:t>
      </w:r>
      <w:r w:rsidRPr="00106526">
        <w:t>between -0.3 and 0.3.</w:t>
      </w:r>
    </w:p>
    <w:p w:rsidR="0025090C" w:rsidRDefault="0025090C" w:rsidP="006B282D">
      <w:pPr>
        <w:pStyle w:val="Heading3"/>
      </w:pPr>
      <w:bookmarkStart w:id="24" w:name="_Toc245522976"/>
      <w:r>
        <w:t>System Activity Test</w:t>
      </w:r>
      <w:bookmarkEnd w:id="24"/>
    </w:p>
    <w:p w:rsidR="00080EDE" w:rsidRDefault="0025090C" w:rsidP="00435F86">
      <w:pPr>
        <w:pStyle w:val="BodyText"/>
      </w:pPr>
      <w:r>
        <w:t xml:space="preserve">In real-world scenarios, </w:t>
      </w:r>
      <w:r w:rsidR="00CF7F5F">
        <w:t xml:space="preserve">few </w:t>
      </w:r>
      <w:r>
        <w:t>user</w:t>
      </w:r>
      <w:r w:rsidR="00CF7F5F">
        <w:t>s</w:t>
      </w:r>
      <w:r>
        <w:t xml:space="preserve"> maintain an isolated machine for audio streaming. </w:t>
      </w:r>
      <w:r w:rsidR="00CF7F5F">
        <w:t xml:space="preserve">However, these </w:t>
      </w:r>
      <w:r w:rsidR="00D96E0B">
        <w:t xml:space="preserve">users reported </w:t>
      </w:r>
      <w:r>
        <w:t>that certain audio solutions or system setup</w:t>
      </w:r>
      <w:r w:rsidR="00595242">
        <w:t>s</w:t>
      </w:r>
      <w:r>
        <w:t xml:space="preserve"> </w:t>
      </w:r>
      <w:r w:rsidR="00D96E0B">
        <w:t xml:space="preserve">provide a </w:t>
      </w:r>
      <w:r>
        <w:t>poor</w:t>
      </w:r>
      <w:r w:rsidR="008D6A34">
        <w:t xml:space="preserve"> end-user</w:t>
      </w:r>
      <w:r>
        <w:t xml:space="preserve"> audio fidelity experience.</w:t>
      </w:r>
    </w:p>
    <w:p w:rsidR="00080EDE" w:rsidRDefault="0066632A" w:rsidP="00435F86">
      <w:pPr>
        <w:pStyle w:val="BodyText"/>
      </w:pPr>
      <w:r>
        <w:t>To solve this problem,</w:t>
      </w:r>
      <w:r w:rsidR="008D6A34">
        <w:t xml:space="preserve"> </w:t>
      </w:r>
      <w:r w:rsidR="00CF7F5F">
        <w:t xml:space="preserve">we added </w:t>
      </w:r>
      <w:r w:rsidR="008D6A34">
        <w:t xml:space="preserve">a “Real World Stress” </w:t>
      </w:r>
      <w:r w:rsidR="005D0CCF">
        <w:t xml:space="preserve">tool </w:t>
      </w:r>
      <w:r>
        <w:t xml:space="preserve">to the WLK 1.3 Audio Fidelity Test. </w:t>
      </w:r>
      <w:r w:rsidR="008D6A34">
        <w:t xml:space="preserve">This tool </w:t>
      </w:r>
      <w:r w:rsidR="0025090C">
        <w:t>simulate</w:t>
      </w:r>
      <w:r w:rsidR="008D6A34">
        <w:t>s</w:t>
      </w:r>
      <w:r w:rsidR="0025090C">
        <w:t xml:space="preserve"> real-world user scenarios and loads on the system</w:t>
      </w:r>
      <w:r w:rsidR="00C276FE">
        <w:t xml:space="preserve"> (</w:t>
      </w:r>
      <w:r w:rsidR="0025090C">
        <w:t>such as video playback</w:t>
      </w:r>
      <w:r w:rsidR="00C276FE">
        <w:t>)</w:t>
      </w:r>
      <w:r w:rsidR="0025090C">
        <w:t xml:space="preserve"> and measure</w:t>
      </w:r>
      <w:r w:rsidR="008D6A34">
        <w:t>s</w:t>
      </w:r>
      <w:r w:rsidR="0025090C">
        <w:t xml:space="preserve"> the audio </w:t>
      </w:r>
      <w:r w:rsidR="00E86195">
        <w:t xml:space="preserve">fidelity </w:t>
      </w:r>
      <w:r w:rsidR="0025090C">
        <w:t xml:space="preserve">against THD+N requirements. This prevents </w:t>
      </w:r>
      <w:r w:rsidR="00C276FE">
        <w:t xml:space="preserve">excessive </w:t>
      </w:r>
      <w:r w:rsidR="0025090C">
        <w:t xml:space="preserve">noise </w:t>
      </w:r>
      <w:r w:rsidR="00CF7F5F">
        <w:t xml:space="preserve">that other hardware </w:t>
      </w:r>
      <w:r w:rsidR="0025090C">
        <w:t>on the system</w:t>
      </w:r>
      <w:r w:rsidR="00CF7F5F">
        <w:t xml:space="preserve"> generates</w:t>
      </w:r>
      <w:r w:rsidR="0025090C">
        <w:t>.</w:t>
      </w:r>
    </w:p>
    <w:p w:rsidR="0025090C" w:rsidRDefault="0025090C" w:rsidP="006B282D">
      <w:pPr>
        <w:pStyle w:val="Heading3"/>
        <w:rPr>
          <w:lang w:eastAsia="zh-TW"/>
        </w:rPr>
      </w:pPr>
      <w:bookmarkStart w:id="25" w:name="_Toc245522977"/>
      <w:r>
        <w:rPr>
          <w:lang w:eastAsia="zh-TW"/>
        </w:rPr>
        <w:lastRenderedPageBreak/>
        <w:t>Skew Test for Sampling Frequency Accuracy</w:t>
      </w:r>
      <w:bookmarkEnd w:id="25"/>
    </w:p>
    <w:p w:rsidR="00080EDE" w:rsidRDefault="00BB0F37" w:rsidP="00435F86">
      <w:pPr>
        <w:pStyle w:val="BodyText"/>
        <w:rPr>
          <w:lang w:eastAsia="zh-TW"/>
        </w:rPr>
      </w:pPr>
      <w:r>
        <w:rPr>
          <w:lang w:eastAsia="zh-TW"/>
        </w:rPr>
        <w:t>The</w:t>
      </w:r>
      <w:r w:rsidR="0025090C">
        <w:rPr>
          <w:lang w:eastAsia="zh-TW"/>
        </w:rPr>
        <w:t xml:space="preserve"> clock</w:t>
      </w:r>
      <w:r>
        <w:rPr>
          <w:lang w:eastAsia="zh-TW"/>
        </w:rPr>
        <w:t xml:space="preserve"> in the audio device chipset must be accurate because audio streaming relies on an accurate clock. T</w:t>
      </w:r>
      <w:r w:rsidR="0066632A">
        <w:rPr>
          <w:lang w:eastAsia="zh-TW"/>
        </w:rPr>
        <w:t xml:space="preserve">he </w:t>
      </w:r>
      <w:r w:rsidR="0025090C">
        <w:rPr>
          <w:lang w:eastAsia="zh-TW"/>
        </w:rPr>
        <w:t xml:space="preserve">Audio </w:t>
      </w:r>
      <w:r w:rsidR="0066632A">
        <w:rPr>
          <w:lang w:eastAsia="zh-TW"/>
        </w:rPr>
        <w:t xml:space="preserve">Fidelity </w:t>
      </w:r>
      <w:r w:rsidR="0025090C">
        <w:rPr>
          <w:lang w:eastAsia="zh-TW"/>
        </w:rPr>
        <w:t xml:space="preserve">requirement </w:t>
      </w:r>
      <w:r w:rsidR="006D76E3">
        <w:rPr>
          <w:lang w:eastAsia="zh-TW"/>
        </w:rPr>
        <w:t>has a required sampling</w:t>
      </w:r>
      <w:r w:rsidR="0025090C">
        <w:rPr>
          <w:lang w:eastAsia="zh-TW"/>
        </w:rPr>
        <w:t xml:space="preserve"> frequency accuracy. Since WLK 1.4, we verify the device clock against the reference clock in</w:t>
      </w:r>
      <w:r w:rsidR="0066632A">
        <w:rPr>
          <w:lang w:eastAsia="zh-TW"/>
        </w:rPr>
        <w:t xml:space="preserve"> the</w:t>
      </w:r>
      <w:r w:rsidR="0025090C">
        <w:rPr>
          <w:lang w:eastAsia="zh-TW"/>
        </w:rPr>
        <w:t xml:space="preserve"> Audio Precision (AP) analyzer.</w:t>
      </w:r>
    </w:p>
    <w:p w:rsidR="0025090C" w:rsidRPr="00E60DD1" w:rsidRDefault="0025090C" w:rsidP="005D0CCF">
      <w:pPr>
        <w:pStyle w:val="BodyText"/>
      </w:pPr>
      <w:r>
        <w:t xml:space="preserve">The </w:t>
      </w:r>
      <w:r w:rsidR="0066632A">
        <w:t xml:space="preserve">test </w:t>
      </w:r>
      <w:r>
        <w:t>plays</w:t>
      </w:r>
      <w:r w:rsidRPr="00E60DD1">
        <w:t xml:space="preserve"> a known high-frequency tone </w:t>
      </w:r>
      <w:r>
        <w:t>and u</w:t>
      </w:r>
      <w:r w:rsidRPr="00E60DD1">
        <w:t>se</w:t>
      </w:r>
      <w:r w:rsidR="000823D0">
        <w:t>s</w:t>
      </w:r>
      <w:r w:rsidRPr="00E60DD1">
        <w:t xml:space="preserve"> the </w:t>
      </w:r>
      <w:r>
        <w:t>AP</w:t>
      </w:r>
      <w:r w:rsidR="000823D0">
        <w:t xml:space="preserve"> analyzer</w:t>
      </w:r>
      <w:r w:rsidRPr="00E60DD1">
        <w:t xml:space="preserve"> to measure the frequency of the analog tone</w:t>
      </w:r>
      <w:r w:rsidR="00080EDE">
        <w:t xml:space="preserve">. </w:t>
      </w:r>
      <w:r w:rsidRPr="00E60DD1">
        <w:t>The aggregate accuracy of the clocks in the render path is equal to the measured frequency</w:t>
      </w:r>
      <w:r w:rsidR="00CF7F5F">
        <w:t>,</w:t>
      </w:r>
      <w:r w:rsidRPr="00E60DD1">
        <w:t xml:space="preserve"> divided by the expected frequency</w:t>
      </w:r>
      <w:r w:rsidR="00CF7F5F">
        <w:t xml:space="preserve"> and</w:t>
      </w:r>
      <w:r w:rsidRPr="00E60DD1">
        <w:t xml:space="preserve"> multiplied by 100</w:t>
      </w:r>
      <w:r w:rsidR="00CF7F5F">
        <w:t xml:space="preserve"> percent</w:t>
      </w:r>
      <w:r w:rsidRPr="00E60DD1">
        <w:t>.</w:t>
      </w:r>
    </w:p>
    <w:p w:rsidR="0025090C" w:rsidRDefault="0025090C" w:rsidP="006B282D">
      <w:pPr>
        <w:pStyle w:val="Heading3"/>
      </w:pPr>
      <w:bookmarkStart w:id="26" w:name="_Toc245522978"/>
      <w:r>
        <w:t>Power State Transition Test for Catching Pops and Clicks</w:t>
      </w:r>
      <w:bookmarkEnd w:id="26"/>
    </w:p>
    <w:p w:rsidR="0025090C" w:rsidRDefault="0025090C" w:rsidP="00ED6C70">
      <w:pPr>
        <w:pStyle w:val="BodyTextLik"/>
      </w:pPr>
      <w:r>
        <w:t xml:space="preserve">Pops and clicks at system power state transition </w:t>
      </w:r>
      <w:r w:rsidR="00CF7F5F">
        <w:t xml:space="preserve">are annoying to users and </w:t>
      </w:r>
      <w:r>
        <w:t>risk damaging the audio device on the system</w:t>
      </w:r>
      <w:r w:rsidR="009F27CE">
        <w:t xml:space="preserve">. </w:t>
      </w:r>
      <w:r w:rsidR="00CF7F5F">
        <w:t>We added t</w:t>
      </w:r>
      <w:r w:rsidR="00C276FE">
        <w:t>he</w:t>
      </w:r>
      <w:r>
        <w:t xml:space="preserve"> </w:t>
      </w:r>
      <w:r w:rsidR="00CF7F5F">
        <w:t xml:space="preserve">following </w:t>
      </w:r>
      <w:r>
        <w:t>Power State Transition Test</w:t>
      </w:r>
      <w:r w:rsidR="00C276FE">
        <w:t xml:space="preserve"> to WLK 1.4</w:t>
      </w:r>
      <w:r>
        <w:t xml:space="preserve"> to verify the device behavior according to THD+N requirement</w:t>
      </w:r>
      <w:r w:rsidR="00C276FE">
        <w:t>s</w:t>
      </w:r>
      <w:r w:rsidR="00CF7F5F">
        <w:t>:</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995"/>
      </w:tblGrid>
      <w:tr w:rsidR="0025090C" w:rsidTr="00D235DE">
        <w:trPr>
          <w:trHeight w:val="223"/>
        </w:trPr>
        <w:tc>
          <w:tcPr>
            <w:tcW w:w="1548"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sidRPr="0093663B">
              <w:rPr>
                <w:b/>
                <w:bCs/>
                <w:color w:val="FFFFFF"/>
              </w:rPr>
              <w:t>Requirement</w:t>
            </w:r>
          </w:p>
        </w:tc>
        <w:tc>
          <w:tcPr>
            <w:tcW w:w="5995" w:type="dxa"/>
            <w:tcBorders>
              <w:top w:val="single" w:sz="8" w:space="0" w:color="FFFFFF"/>
              <w:left w:val="single" w:sz="8" w:space="0" w:color="FFFFFF"/>
              <w:bottom w:val="single" w:sz="24" w:space="0" w:color="FFFFFF"/>
              <w:right w:val="single" w:sz="8" w:space="0" w:color="FFFFFF"/>
            </w:tcBorders>
            <w:shd w:val="clear" w:color="auto" w:fill="F79646"/>
          </w:tcPr>
          <w:p w:rsidR="0025090C" w:rsidRPr="0093663B" w:rsidRDefault="0025090C" w:rsidP="00613D78">
            <w:pPr>
              <w:rPr>
                <w:b/>
                <w:bCs/>
                <w:color w:val="FFFFFF"/>
              </w:rPr>
            </w:pPr>
            <w:r>
              <w:rPr>
                <w:b/>
                <w:bCs/>
                <w:color w:val="FFFFFF"/>
              </w:rPr>
              <w:t>SYSFUND</w:t>
            </w:r>
            <w:r w:rsidRPr="0093663B">
              <w:rPr>
                <w:b/>
                <w:bCs/>
                <w:color w:val="FFFFFF"/>
              </w:rPr>
              <w:t>-005</w:t>
            </w:r>
            <w:r>
              <w:rPr>
                <w:b/>
                <w:bCs/>
                <w:color w:val="FFFFFF"/>
              </w:rPr>
              <w:t>0</w:t>
            </w:r>
            <w:r w:rsidRPr="0093663B">
              <w:rPr>
                <w:b/>
                <w:bCs/>
                <w:color w:val="FFFFFF"/>
              </w:rPr>
              <w:t xml:space="preserve"> (</w:t>
            </w:r>
            <w:r>
              <w:rPr>
                <w:b/>
                <w:bCs/>
                <w:color w:val="FFFFFF"/>
              </w:rPr>
              <w:t>EXISTING</w:t>
            </w:r>
            <w:r w:rsidRPr="0093663B">
              <w:rPr>
                <w:b/>
                <w:bCs/>
                <w:color w:val="FFFFFF"/>
              </w:rPr>
              <w:t>)</w:t>
            </w:r>
          </w:p>
        </w:tc>
      </w:tr>
      <w:tr w:rsidR="0025090C" w:rsidTr="00D235DE">
        <w:trPr>
          <w:trHeight w:val="246"/>
        </w:trPr>
        <w:tc>
          <w:tcPr>
            <w:tcW w:w="1548" w:type="dxa"/>
            <w:tcBorders>
              <w:top w:val="single" w:sz="8" w:space="0" w:color="FFFFFF"/>
              <w:left w:val="single" w:sz="8" w:space="0" w:color="FFFFFF"/>
              <w:bottom w:val="nil"/>
              <w:right w:val="single" w:sz="24" w:space="0" w:color="FFFFFF"/>
            </w:tcBorders>
            <w:shd w:val="clear" w:color="auto" w:fill="F79646"/>
          </w:tcPr>
          <w:p w:rsidR="0025090C" w:rsidRPr="0093663B" w:rsidRDefault="0025090C" w:rsidP="00613D78">
            <w:pPr>
              <w:rPr>
                <w:b/>
                <w:bCs/>
                <w:color w:val="FFFFFF"/>
              </w:rPr>
            </w:pPr>
            <w:r w:rsidRPr="0093663B">
              <w:rPr>
                <w:b/>
                <w:bCs/>
                <w:color w:val="FFFFFF"/>
              </w:rPr>
              <w:t>Title</w:t>
            </w:r>
          </w:p>
        </w:tc>
        <w:tc>
          <w:tcPr>
            <w:tcW w:w="5995" w:type="dxa"/>
            <w:tcBorders>
              <w:top w:val="single" w:sz="8" w:space="0" w:color="FFFFFF"/>
              <w:left w:val="single" w:sz="8" w:space="0" w:color="FFFFFF"/>
              <w:bottom w:val="single" w:sz="8" w:space="0" w:color="FFFFFF"/>
              <w:right w:val="single" w:sz="8" w:space="0" w:color="FFFFFF"/>
            </w:tcBorders>
            <w:shd w:val="clear" w:color="auto" w:fill="FBCAA2"/>
          </w:tcPr>
          <w:p w:rsidR="0025090C" w:rsidRDefault="0025090C" w:rsidP="00613D78">
            <w:r>
              <w:t>System employs anti-pop measures on all system audio outputs</w:t>
            </w:r>
          </w:p>
        </w:tc>
      </w:tr>
      <w:tr w:rsidR="0025090C" w:rsidTr="00D235DE">
        <w:trPr>
          <w:trHeight w:val="223"/>
        </w:trPr>
        <w:tc>
          <w:tcPr>
            <w:tcW w:w="1548" w:type="dxa"/>
            <w:tcBorders>
              <w:left w:val="single" w:sz="8" w:space="0" w:color="FFFFFF"/>
              <w:right w:val="single" w:sz="24" w:space="0" w:color="FFFFFF"/>
            </w:tcBorders>
            <w:shd w:val="clear" w:color="auto" w:fill="F79646"/>
          </w:tcPr>
          <w:p w:rsidR="0025090C" w:rsidRPr="0093663B" w:rsidRDefault="0025090C" w:rsidP="00613D78">
            <w:pPr>
              <w:rPr>
                <w:b/>
                <w:bCs/>
                <w:color w:val="FFFFFF"/>
              </w:rPr>
            </w:pPr>
            <w:r w:rsidRPr="0093663B">
              <w:rPr>
                <w:b/>
                <w:bCs/>
                <w:color w:val="FFFFFF"/>
              </w:rPr>
              <w:t>Testing</w:t>
            </w:r>
          </w:p>
        </w:tc>
        <w:tc>
          <w:tcPr>
            <w:tcW w:w="5995" w:type="dxa"/>
            <w:shd w:val="clear" w:color="auto" w:fill="FDE4D0"/>
          </w:tcPr>
          <w:p w:rsidR="0025090C" w:rsidRDefault="0025090C" w:rsidP="00613D78">
            <w:r>
              <w:t>Audio Fidelity Test(Test Case: Power State Transition Test)</w:t>
            </w:r>
          </w:p>
        </w:tc>
      </w:tr>
    </w:tbl>
    <w:p w:rsidR="00ED6C70" w:rsidRDefault="00ED6C70" w:rsidP="00ED6C70">
      <w:pPr>
        <w:pStyle w:val="Le"/>
      </w:pPr>
    </w:p>
    <w:p w:rsidR="0025090C" w:rsidRDefault="00CF7F5F" w:rsidP="00435F86">
      <w:pPr>
        <w:pStyle w:val="BodyText"/>
        <w:rPr>
          <w:lang w:eastAsia="zh-TW"/>
        </w:rPr>
      </w:pPr>
      <w:r>
        <w:rPr>
          <w:lang w:eastAsia="zh-TW"/>
        </w:rPr>
        <w:t xml:space="preserve">We </w:t>
      </w:r>
      <w:r w:rsidR="00BD4A99">
        <w:rPr>
          <w:lang w:eastAsia="zh-TW"/>
        </w:rPr>
        <w:t>continue to support the</w:t>
      </w:r>
      <w:r w:rsidR="0025090C">
        <w:rPr>
          <w:lang w:eastAsia="zh-TW"/>
        </w:rPr>
        <w:t xml:space="preserve"> import/export option of fidelity logs from different vendor’s internal or external test partners. </w:t>
      </w:r>
      <w:r w:rsidR="00BD4A99">
        <w:rPr>
          <w:lang w:eastAsia="zh-TW"/>
        </w:rPr>
        <w:t>You cannot import an audio fidelity log from any previous WLK version</w:t>
      </w:r>
      <w:r w:rsidR="0025090C">
        <w:rPr>
          <w:lang w:eastAsia="zh-TW"/>
        </w:rPr>
        <w:t xml:space="preserve"> into WLK 1.4 tests</w:t>
      </w:r>
      <w:r w:rsidR="003F1B5F">
        <w:rPr>
          <w:lang w:eastAsia="zh-TW"/>
        </w:rPr>
        <w:t>;</w:t>
      </w:r>
      <w:r w:rsidR="00BD4A99">
        <w:rPr>
          <w:lang w:eastAsia="zh-TW"/>
        </w:rPr>
        <w:t xml:space="preserve"> </w:t>
      </w:r>
      <w:r>
        <w:rPr>
          <w:lang w:eastAsia="zh-TW"/>
        </w:rPr>
        <w:t xml:space="preserve">this </w:t>
      </w:r>
      <w:r w:rsidR="0025090C">
        <w:rPr>
          <w:lang w:eastAsia="zh-TW"/>
        </w:rPr>
        <w:t>result</w:t>
      </w:r>
      <w:r>
        <w:rPr>
          <w:lang w:eastAsia="zh-TW"/>
        </w:rPr>
        <w:t>s</w:t>
      </w:r>
      <w:r w:rsidR="0025090C">
        <w:rPr>
          <w:lang w:eastAsia="zh-TW"/>
        </w:rPr>
        <w:t xml:space="preserve"> in </w:t>
      </w:r>
      <w:r>
        <w:rPr>
          <w:lang w:eastAsia="zh-TW"/>
        </w:rPr>
        <w:t xml:space="preserve">an </w:t>
      </w:r>
      <w:r w:rsidR="0025090C">
        <w:rPr>
          <w:lang w:eastAsia="zh-TW"/>
        </w:rPr>
        <w:t xml:space="preserve">error and a </w:t>
      </w:r>
      <w:r>
        <w:rPr>
          <w:lang w:eastAsia="zh-TW"/>
        </w:rPr>
        <w:t xml:space="preserve">logged </w:t>
      </w:r>
      <w:r w:rsidR="0025090C">
        <w:rPr>
          <w:lang w:eastAsia="zh-TW"/>
        </w:rPr>
        <w:t>failure. For tests in preview mode (Skew Test and Power State Transition Test)</w:t>
      </w:r>
      <w:r>
        <w:rPr>
          <w:lang w:eastAsia="zh-TW"/>
        </w:rPr>
        <w:t>,</w:t>
      </w:r>
      <w:r w:rsidR="0025090C">
        <w:rPr>
          <w:lang w:eastAsia="zh-TW"/>
        </w:rPr>
        <w:t xml:space="preserve"> </w:t>
      </w:r>
      <w:r>
        <w:rPr>
          <w:lang w:eastAsia="zh-TW"/>
        </w:rPr>
        <w:t xml:space="preserve">we allow you to use </w:t>
      </w:r>
      <w:r w:rsidR="0025090C">
        <w:rPr>
          <w:lang w:eastAsia="zh-TW"/>
        </w:rPr>
        <w:t>a preview filter.</w:t>
      </w:r>
    </w:p>
    <w:p w:rsidR="0025090C" w:rsidRDefault="0025090C" w:rsidP="006B282D">
      <w:pPr>
        <w:pStyle w:val="Heading2"/>
      </w:pPr>
      <w:bookmarkStart w:id="27" w:name="_Toc232933099"/>
      <w:bookmarkStart w:id="28" w:name="_Toc245522979"/>
      <w:r>
        <w:t>Full Duplex Requirement</w:t>
      </w:r>
      <w:r w:rsidR="00CF7F5F">
        <w:t>:</w:t>
      </w:r>
      <w:r>
        <w:t xml:space="preserve"> Round Trip</w:t>
      </w:r>
      <w:bookmarkEnd w:id="27"/>
      <w:bookmarkEnd w:id="28"/>
    </w:p>
    <w:p w:rsidR="0025090C" w:rsidRDefault="0025090C" w:rsidP="00ED6C70">
      <w:pPr>
        <w:pStyle w:val="BodyTextLink"/>
      </w:pPr>
      <w:r>
        <w:t xml:space="preserve">Audio drivers and hardware </w:t>
      </w:r>
      <w:r w:rsidR="00CF7F5F">
        <w:t xml:space="preserve">must </w:t>
      </w:r>
      <w:r>
        <w:t xml:space="preserve">support full-duplex operation. </w:t>
      </w:r>
      <w:r w:rsidR="00CD4B76">
        <w:t xml:space="preserve">This </w:t>
      </w:r>
      <w:r>
        <w:t xml:space="preserve">requirement </w:t>
      </w:r>
      <w:r w:rsidR="00CD4B76">
        <w:t>is not new</w:t>
      </w:r>
      <w:r>
        <w:t xml:space="preserve"> for Windows 7</w:t>
      </w:r>
      <w:r w:rsidR="00CD4B76">
        <w:t xml:space="preserve">, but </w:t>
      </w:r>
      <w:r w:rsidR="00CF7F5F">
        <w:t xml:space="preserve">we added </w:t>
      </w:r>
      <w:r w:rsidR="00CD4B76">
        <w:t>a new test to the WLK Audio Device Kit</w:t>
      </w:r>
      <w:r w:rsidR="003858BD">
        <w:t xml:space="preserve"> that enforces it</w:t>
      </w:r>
      <w:r w:rsidR="00CF7F5F">
        <w:t>, as shown in the following requirement:</w:t>
      </w:r>
    </w:p>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548"/>
        <w:gridCol w:w="5855"/>
      </w:tblGrid>
      <w:tr w:rsidR="0025090C" w:rsidRPr="006B2AAD" w:rsidTr="00D235DE">
        <w:tc>
          <w:tcPr>
            <w:tcW w:w="154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85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Pr>
                <w:rFonts w:cs="Calibri"/>
                <w:b/>
                <w:bCs/>
                <w:color w:val="FFFFFF"/>
              </w:rPr>
              <w:t>AUDIO-0024</w:t>
            </w:r>
            <w:r w:rsidRPr="006B2AAD">
              <w:rPr>
                <w:rFonts w:cs="Calibri"/>
                <w:b/>
                <w:bCs/>
                <w:color w:val="FFFFFF"/>
              </w:rPr>
              <w:t xml:space="preserve"> (EXISTING)</w:t>
            </w:r>
          </w:p>
        </w:tc>
      </w:tr>
      <w:tr w:rsidR="0025090C" w:rsidRPr="006B2AAD" w:rsidTr="00D235DE">
        <w:tc>
          <w:tcPr>
            <w:tcW w:w="154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85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613D78">
            <w:pPr>
              <w:rPr>
                <w:rFonts w:cs="Calibri"/>
                <w:color w:val="000000"/>
              </w:rPr>
            </w:pPr>
            <w:r>
              <w:rPr>
                <w:rFonts w:cs="Calibri"/>
                <w:color w:val="000000"/>
              </w:rPr>
              <w:t>Audio subsystem supports full-duplex operation</w:t>
            </w:r>
          </w:p>
        </w:tc>
      </w:tr>
      <w:tr w:rsidR="0025090C" w:rsidRPr="006B2AAD" w:rsidTr="00D235DE">
        <w:tc>
          <w:tcPr>
            <w:tcW w:w="154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855" w:type="dxa"/>
            <w:shd w:val="clear" w:color="auto" w:fill="D3DFEE"/>
          </w:tcPr>
          <w:p w:rsidR="0025090C" w:rsidRPr="00CD4B76" w:rsidRDefault="00CD4B76" w:rsidP="00CD4B76">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rPr>
                <w:rFonts w:cs="Calibri"/>
              </w:rPr>
            </w:pPr>
            <w:r>
              <w:rPr>
                <w:rFonts w:cs="Calibri"/>
                <w:color w:val="000000"/>
              </w:rPr>
              <w:t>Round Trip Test (new)</w:t>
            </w:r>
          </w:p>
        </w:tc>
      </w:tr>
    </w:tbl>
    <w:p w:rsidR="00ED6C70" w:rsidRDefault="00ED6C70" w:rsidP="00ED6C70">
      <w:pPr>
        <w:pStyle w:val="Le"/>
      </w:pPr>
    </w:p>
    <w:p w:rsidR="0025090C" w:rsidRDefault="0025090C" w:rsidP="00435F86">
      <w:pPr>
        <w:pStyle w:val="BodyText"/>
      </w:pPr>
      <w:r>
        <w:t>For Windows Vista</w:t>
      </w:r>
      <w:r w:rsidR="00CF7F5F">
        <w:t xml:space="preserve"> logo testing</w:t>
      </w:r>
      <w:r>
        <w:t xml:space="preserve">, the Full Duplex Test is used to verify the </w:t>
      </w:r>
      <w:r w:rsidR="00CF7F5F">
        <w:t xml:space="preserve">preceding </w:t>
      </w:r>
      <w:r>
        <w:t xml:space="preserve">requirement. </w:t>
      </w:r>
      <w:r w:rsidR="003F1B5F">
        <w:t xml:space="preserve">In Windows 7, </w:t>
      </w:r>
      <w:r>
        <w:t>Round Trip Test replace</w:t>
      </w:r>
      <w:r w:rsidR="00CD4B76">
        <w:t>s</w:t>
      </w:r>
      <w:r>
        <w:t xml:space="preserve"> Full Duplex Test</w:t>
      </w:r>
      <w:r w:rsidR="00CD4B76">
        <w:t xml:space="preserve"> for this requirement</w:t>
      </w:r>
      <w:r>
        <w:t xml:space="preserve"> </w:t>
      </w:r>
      <w:r w:rsidR="00CD4B76">
        <w:t xml:space="preserve">because </w:t>
      </w:r>
      <w:r>
        <w:t xml:space="preserve">the technology in Full Duplex Test </w:t>
      </w:r>
      <w:r w:rsidR="00CD4B76">
        <w:t xml:space="preserve">is </w:t>
      </w:r>
      <w:r>
        <w:t xml:space="preserve">outdated. </w:t>
      </w:r>
      <w:r w:rsidR="009F27CE">
        <w:t>Full Duplex Test</w:t>
      </w:r>
      <w:r w:rsidR="000114C5">
        <w:t xml:space="preserve"> will also be replaced</w:t>
      </w:r>
      <w:r w:rsidR="009F27CE">
        <w:t xml:space="preserve"> in </w:t>
      </w:r>
      <w:r w:rsidR="000114C5">
        <w:t>future releases of the</w:t>
      </w:r>
      <w:r w:rsidR="009F27CE">
        <w:t xml:space="preserve"> </w:t>
      </w:r>
      <w:r w:rsidR="00CF7F5F">
        <w:t xml:space="preserve">Windows </w:t>
      </w:r>
      <w:r w:rsidR="009F27CE">
        <w:t>Vista Log</w:t>
      </w:r>
      <w:r w:rsidR="000114C5">
        <w:t>o Kit</w:t>
      </w:r>
      <w:r w:rsidR="009F27CE">
        <w:t>.</w:t>
      </w:r>
    </w:p>
    <w:p w:rsidR="0025090C" w:rsidRDefault="0025090C" w:rsidP="005B2871">
      <w:pPr>
        <w:pStyle w:val="BodyTextLink"/>
      </w:pPr>
      <w:r>
        <w:t xml:space="preserve">Round Trip Test </w:t>
      </w:r>
      <w:r w:rsidR="00A9280B">
        <w:t>verifies</w:t>
      </w:r>
      <w:r>
        <w:t xml:space="preserve"> that each audio endpoint device on a system stream</w:t>
      </w:r>
      <w:r w:rsidR="00995A49">
        <w:t>s</w:t>
      </w:r>
      <w:r w:rsidR="00A9280B">
        <w:t xml:space="preserve"> correctly</w:t>
      </w:r>
      <w:r>
        <w:t xml:space="preserve">. Render and capture can </w:t>
      </w:r>
      <w:r w:rsidR="008A248C">
        <w:t xml:space="preserve">occur </w:t>
      </w:r>
      <w:r>
        <w:t xml:space="preserve">at the same time, </w:t>
      </w:r>
      <w:r w:rsidR="003460F2">
        <w:t>which fulfills</w:t>
      </w:r>
      <w:r>
        <w:t xml:space="preserve"> the full</w:t>
      </w:r>
      <w:r w:rsidR="008A248C">
        <w:t>-</w:t>
      </w:r>
      <w:r>
        <w:t xml:space="preserve">duplex requirement. </w:t>
      </w:r>
      <w:r w:rsidR="008A248C">
        <w:t>Round Trip Test has the following</w:t>
      </w:r>
      <w:r w:rsidR="00A9280B">
        <w:t xml:space="preserve"> two verification modes:</w:t>
      </w:r>
    </w:p>
    <w:p w:rsidR="00080EDE" w:rsidRDefault="00A9280B" w:rsidP="00ED6C70">
      <w:pPr>
        <w:pStyle w:val="BulletList"/>
      </w:pPr>
      <w:r>
        <w:t xml:space="preserve">In loopback mode, </w:t>
      </w:r>
      <w:r w:rsidR="0025090C">
        <w:t xml:space="preserve">testers </w:t>
      </w:r>
      <w:r w:rsidR="008A248C">
        <w:t xml:space="preserve">must </w:t>
      </w:r>
      <w:r w:rsidR="0025090C">
        <w:t>plug</w:t>
      </w:r>
      <w:r w:rsidR="008A248C">
        <w:t xml:space="preserve"> </w:t>
      </w:r>
      <w:r w:rsidR="0025090C">
        <w:t xml:space="preserve">in a </w:t>
      </w:r>
      <w:r>
        <w:t xml:space="preserve">hardware </w:t>
      </w:r>
      <w:r w:rsidR="0025090C">
        <w:t xml:space="preserve">loopback cable between the endpoints </w:t>
      </w:r>
      <w:r w:rsidR="008A248C">
        <w:t xml:space="preserve">that are </w:t>
      </w:r>
      <w:r w:rsidR="0025090C">
        <w:t>under test.</w:t>
      </w:r>
    </w:p>
    <w:p w:rsidR="005B2871" w:rsidRDefault="005B2871" w:rsidP="005B2871">
      <w:pPr>
        <w:pStyle w:val="Le"/>
      </w:pPr>
    </w:p>
    <w:p w:rsidR="00E17D4B" w:rsidRDefault="0025090C" w:rsidP="00E17D4B">
      <w:pPr>
        <w:pStyle w:val="BulletList"/>
      </w:pPr>
      <w:r>
        <w:t>In</w:t>
      </w:r>
      <w:r w:rsidR="00A9280B">
        <w:t xml:space="preserve"> in</w:t>
      </w:r>
      <w:r>
        <w:t xml:space="preserve">-air </w:t>
      </w:r>
      <w:r w:rsidR="00A9280B">
        <w:t xml:space="preserve">mode, </w:t>
      </w:r>
      <w:r>
        <w:t xml:space="preserve">testers </w:t>
      </w:r>
      <w:r w:rsidR="008A248C">
        <w:t xml:space="preserve">must </w:t>
      </w:r>
      <w:r>
        <w:t>plug</w:t>
      </w:r>
      <w:r w:rsidR="008A248C">
        <w:t xml:space="preserve"> </w:t>
      </w:r>
      <w:r>
        <w:t>in a render device (such as a headphone) and a capture devi</w:t>
      </w:r>
      <w:r w:rsidR="00995A49">
        <w:t>c</w:t>
      </w:r>
      <w:r>
        <w:t>e (such as a microphone)</w:t>
      </w:r>
      <w:r w:rsidR="00995A49">
        <w:t>,</w:t>
      </w:r>
      <w:r>
        <w:t xml:space="preserve"> depend</w:t>
      </w:r>
      <w:r w:rsidR="00995A49">
        <w:t>ing</w:t>
      </w:r>
      <w:r>
        <w:t xml:space="preserve"> on the endpoint under test</w:t>
      </w:r>
      <w:r w:rsidR="00080EDE">
        <w:t>.</w:t>
      </w:r>
    </w:p>
    <w:p w:rsidR="00D36B98" w:rsidRDefault="00A27EE5" w:rsidP="003F1B5F">
      <w:pPr>
        <w:pStyle w:val="BodyText"/>
      </w:pPr>
      <w:r>
        <w:lastRenderedPageBreak/>
        <w:t xml:space="preserve">Round Trip Test is documented in the WLK. The </w:t>
      </w:r>
      <w:r w:rsidR="008A248C">
        <w:t xml:space="preserve">remainder </w:t>
      </w:r>
      <w:r>
        <w:t>of this section provides additional conceptual information to help you run the test.</w:t>
      </w:r>
    </w:p>
    <w:p w:rsidR="00080EDE" w:rsidRDefault="009B37AC" w:rsidP="00704405">
      <w:pPr>
        <w:pStyle w:val="BodyTextLink"/>
      </w:pPr>
      <w:r>
        <w:t>Round Trip Test</w:t>
      </w:r>
      <w:r w:rsidR="0025090C">
        <w:t xml:space="preserve"> currently tests audio devices at the </w:t>
      </w:r>
      <w:r w:rsidR="0025090C" w:rsidRPr="00E77961">
        <w:rPr>
          <w:i/>
        </w:rPr>
        <w:t>audio endpoint device level</w:t>
      </w:r>
      <w:r w:rsidR="0025090C">
        <w:t xml:space="preserve">. You can find the technical details </w:t>
      </w:r>
      <w:r>
        <w:t xml:space="preserve">for an </w:t>
      </w:r>
      <w:r w:rsidR="0025090C">
        <w:t xml:space="preserve">audio endpoint device </w:t>
      </w:r>
      <w:r w:rsidR="008A248C">
        <w:t>o</w:t>
      </w:r>
      <w:r w:rsidR="00A27EE5">
        <w:t xml:space="preserve">n </w:t>
      </w:r>
      <w:r w:rsidR="008A248C">
        <w:t>MSDN®</w:t>
      </w:r>
      <w:r w:rsidR="00704405">
        <w:t xml:space="preserve">. </w:t>
      </w:r>
      <w:r w:rsidR="00E77961">
        <w:t xml:space="preserve">Typically, </w:t>
      </w:r>
      <w:r w:rsidR="0025090C">
        <w:t xml:space="preserve">each audio endpoint device is a representation of a physical audio device </w:t>
      </w:r>
      <w:r w:rsidR="008A248C">
        <w:t xml:space="preserve">that is </w:t>
      </w:r>
      <w:r w:rsidR="0025090C">
        <w:t>seen by end users. For example, a 3.5</w:t>
      </w:r>
      <w:r w:rsidR="008A248C">
        <w:noBreakHyphen/>
      </w:r>
      <w:r w:rsidR="005D0CCF">
        <w:t>millimeter (</w:t>
      </w:r>
      <w:r w:rsidR="0025090C">
        <w:t>mm</w:t>
      </w:r>
      <w:r w:rsidR="00E17D4B">
        <w:t xml:space="preserve">) </w:t>
      </w:r>
      <w:r w:rsidR="0025090C">
        <w:t xml:space="preserve">analog </w:t>
      </w:r>
      <w:r w:rsidR="00E77961">
        <w:t>speaker-</w:t>
      </w:r>
      <w:r w:rsidR="0025090C">
        <w:t xml:space="preserve">out jack is an audio endpoint device, </w:t>
      </w:r>
      <w:r w:rsidR="00704405">
        <w:t xml:space="preserve">yet </w:t>
      </w:r>
      <w:r w:rsidR="0025090C">
        <w:t>users who plug</w:t>
      </w:r>
      <w:r w:rsidR="008A248C">
        <w:t xml:space="preserve"> </w:t>
      </w:r>
      <w:r w:rsidR="0025090C">
        <w:t xml:space="preserve">in a set of analog speakers see </w:t>
      </w:r>
      <w:r w:rsidR="008A248C">
        <w:t xml:space="preserve">only </w:t>
      </w:r>
      <w:r w:rsidR="0025090C">
        <w:t>the speakers. The speaker endpoint</w:t>
      </w:r>
      <w:r w:rsidR="00DC7222">
        <w:t xml:space="preserve"> device</w:t>
      </w:r>
      <w:r w:rsidR="0025090C">
        <w:t xml:space="preserve"> (usually on HD Audio codec) can show its plug-in state and other properties</w:t>
      </w:r>
      <w:r w:rsidR="00F14CDD">
        <w:t>,</w:t>
      </w:r>
      <w:r w:rsidR="0025090C">
        <w:t xml:space="preserve"> </w:t>
      </w:r>
      <w:r w:rsidR="00F14CDD">
        <w:t xml:space="preserve">as shown in the following </w:t>
      </w:r>
      <w:r w:rsidR="008A248C">
        <w:t xml:space="preserve">screen </w:t>
      </w:r>
      <w:r w:rsidR="0025090C">
        <w:t xml:space="preserve">shot of the </w:t>
      </w:r>
      <w:r w:rsidR="005D0CCF">
        <w:t>s</w:t>
      </w:r>
      <w:r w:rsidR="0025090C">
        <w:t xml:space="preserve">ound </w:t>
      </w:r>
      <w:r w:rsidR="005D0CCF">
        <w:t>c</w:t>
      </w:r>
      <w:r w:rsidR="0025090C">
        <w:t xml:space="preserve">ontrol </w:t>
      </w:r>
      <w:r w:rsidR="005D0CCF">
        <w:t>p</w:t>
      </w:r>
      <w:r w:rsidR="0025090C">
        <w:t>anel (mmsys.cpl).</w:t>
      </w:r>
    </w:p>
    <w:p w:rsidR="00885103" w:rsidRPr="00885103" w:rsidRDefault="00885103" w:rsidP="00885103">
      <w:pPr>
        <w:pStyle w:val="BulletList"/>
        <w:numPr>
          <w:ilvl w:val="0"/>
          <w:numId w:val="0"/>
        </w:numPr>
        <w:ind w:left="360" w:hanging="360"/>
      </w:pPr>
    </w:p>
    <w:p w:rsidR="0025090C" w:rsidRDefault="0025090C" w:rsidP="0025090C">
      <w:pPr>
        <w:jc w:val="center"/>
      </w:pPr>
      <w:r>
        <w:rPr>
          <w:noProof/>
        </w:rPr>
        <w:drawing>
          <wp:inline distT="0" distB="0" distL="0" distR="0">
            <wp:extent cx="3630759" cy="4039986"/>
            <wp:effectExtent l="19050" t="0" r="7791"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3629053" cy="4038088"/>
                    </a:xfrm>
                    <a:prstGeom prst="rect">
                      <a:avLst/>
                    </a:prstGeom>
                    <a:noFill/>
                    <a:ln w="9525">
                      <a:noFill/>
                      <a:miter lim="800000"/>
                      <a:headEnd/>
                      <a:tailEnd/>
                    </a:ln>
                  </pic:spPr>
                </pic:pic>
              </a:graphicData>
            </a:graphic>
          </wp:inline>
        </w:drawing>
      </w:r>
    </w:p>
    <w:p w:rsidR="00670EED" w:rsidRDefault="00670EED">
      <w:pPr>
        <w:pStyle w:val="Le"/>
      </w:pPr>
    </w:p>
    <w:p w:rsidR="00080EDE" w:rsidRDefault="00704405" w:rsidP="00704405">
      <w:pPr>
        <w:pStyle w:val="BodyTextLink"/>
      </w:pPr>
      <w:r>
        <w:lastRenderedPageBreak/>
        <w:t>Each</w:t>
      </w:r>
      <w:r w:rsidR="0025090C">
        <w:t xml:space="preserve"> endpoint </w:t>
      </w:r>
      <w:r w:rsidR="00F14CDD">
        <w:t xml:space="preserve">can </w:t>
      </w:r>
      <w:r w:rsidR="0025090C">
        <w:t>be associated with more than one jack</w:t>
      </w:r>
      <w:r w:rsidR="00F14CDD">
        <w:t xml:space="preserve">, </w:t>
      </w:r>
      <w:r w:rsidR="0025090C">
        <w:t>such as a device that support</w:t>
      </w:r>
      <w:r w:rsidR="00F14CDD">
        <w:t>s</w:t>
      </w:r>
      <w:r w:rsidR="0025090C">
        <w:t xml:space="preserve"> 5.1 surround sound</w:t>
      </w:r>
      <w:r w:rsidR="008A248C">
        <w:t>,</w:t>
      </w:r>
      <w:r w:rsidR="00F14CDD">
        <w:t xml:space="preserve"> as shown in the following</w:t>
      </w:r>
      <w:r w:rsidR="0025090C">
        <w:t xml:space="preserve"> screen</w:t>
      </w:r>
      <w:r w:rsidR="008A248C">
        <w:t xml:space="preserve"> </w:t>
      </w:r>
      <w:r w:rsidR="0025090C">
        <w:t>shot.</w:t>
      </w:r>
    </w:p>
    <w:p w:rsidR="0025090C" w:rsidRPr="00996C15" w:rsidRDefault="0025090C" w:rsidP="0025090C">
      <w:pPr>
        <w:jc w:val="center"/>
      </w:pPr>
      <w:r>
        <w:rPr>
          <w:noProof/>
        </w:rPr>
        <w:drawing>
          <wp:inline distT="0" distB="0" distL="0" distR="0">
            <wp:extent cx="3626402" cy="403167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3623758" cy="4028733"/>
                    </a:xfrm>
                    <a:prstGeom prst="rect">
                      <a:avLst/>
                    </a:prstGeom>
                    <a:noFill/>
                    <a:ln w="9525">
                      <a:noFill/>
                      <a:miter lim="800000"/>
                      <a:headEnd/>
                      <a:tailEnd/>
                    </a:ln>
                  </pic:spPr>
                </pic:pic>
              </a:graphicData>
            </a:graphic>
          </wp:inline>
        </w:drawing>
      </w:r>
    </w:p>
    <w:p w:rsidR="00670EED" w:rsidRDefault="00670EED">
      <w:pPr>
        <w:pStyle w:val="Le"/>
      </w:pPr>
    </w:p>
    <w:p w:rsidR="00885103" w:rsidRDefault="00885103" w:rsidP="00435F86">
      <w:pPr>
        <w:pStyle w:val="BodyText"/>
      </w:pPr>
    </w:p>
    <w:p w:rsidR="00080EDE" w:rsidRDefault="0025090C" w:rsidP="00435F86">
      <w:pPr>
        <w:pStyle w:val="BodyText"/>
      </w:pPr>
      <w:r>
        <w:t xml:space="preserve">The latest version of Round Trip Test </w:t>
      </w:r>
      <w:r w:rsidR="006E7524">
        <w:t xml:space="preserve">uses the jack </w:t>
      </w:r>
      <w:r>
        <w:t xml:space="preserve">information </w:t>
      </w:r>
      <w:r w:rsidR="008A248C">
        <w:t xml:space="preserve">that is </w:t>
      </w:r>
      <w:r w:rsidR="006E7524">
        <w:t xml:space="preserve">reported to the system through drivers </w:t>
      </w:r>
      <w:r>
        <w:t xml:space="preserve">to </w:t>
      </w:r>
      <w:r w:rsidR="008A248C">
        <w:t xml:space="preserve">inform </w:t>
      </w:r>
      <w:r>
        <w:t>the tester which jack to plug</w:t>
      </w:r>
      <w:r w:rsidR="008A248C">
        <w:t xml:space="preserve"> </w:t>
      </w:r>
      <w:r>
        <w:t xml:space="preserve">in to test the audio endpoint device. </w:t>
      </w:r>
      <w:r w:rsidR="006E7524">
        <w:t>This jack</w:t>
      </w:r>
      <w:r>
        <w:t xml:space="preserve"> information depend</w:t>
      </w:r>
      <w:r w:rsidR="006E7524">
        <w:t>s</w:t>
      </w:r>
      <w:r>
        <w:t xml:space="preserve"> on </w:t>
      </w:r>
      <w:r w:rsidR="006E7524">
        <w:t xml:space="preserve">both </w:t>
      </w:r>
      <w:r w:rsidR="000C6EC5">
        <w:t xml:space="preserve">a </w:t>
      </w:r>
      <w:r>
        <w:t xml:space="preserve">correct </w:t>
      </w:r>
      <w:r w:rsidR="000C6EC5">
        <w:t xml:space="preserve">driver </w:t>
      </w:r>
      <w:r>
        <w:t xml:space="preserve">implementation </w:t>
      </w:r>
      <w:r w:rsidR="000C6EC5">
        <w:t>and a</w:t>
      </w:r>
      <w:r>
        <w:t xml:space="preserve"> correct device description in the BIOS or </w:t>
      </w:r>
      <w:r w:rsidR="00704405">
        <w:t xml:space="preserve">the </w:t>
      </w:r>
      <w:r>
        <w:t>hardware’s firmware</w:t>
      </w:r>
      <w:r w:rsidR="00704405">
        <w:t xml:space="preserve"> (</w:t>
      </w:r>
      <w:r>
        <w:t xml:space="preserve">such as HD Audio pin-configuration, USB descriptors, </w:t>
      </w:r>
      <w:r w:rsidR="00704405">
        <w:t xml:space="preserve">or </w:t>
      </w:r>
      <w:r>
        <w:t>Bluetooth</w:t>
      </w:r>
      <w:r w:rsidR="000C6EC5">
        <w:t xml:space="preserve"> </w:t>
      </w:r>
      <w:r w:rsidR="008A248C">
        <w:t>c</w:t>
      </w:r>
      <w:r w:rsidR="000C6EC5">
        <w:t xml:space="preserve">lass of </w:t>
      </w:r>
      <w:r w:rsidR="008A248C">
        <w:t>d</w:t>
      </w:r>
      <w:r w:rsidR="000C6EC5">
        <w:t>evice</w:t>
      </w:r>
      <w:r>
        <w:t xml:space="preserve"> </w:t>
      </w:r>
      <w:r w:rsidR="000C6EC5">
        <w:t>(CoD)</w:t>
      </w:r>
      <w:r w:rsidR="001D129C">
        <w:t>)</w:t>
      </w:r>
      <w:r>
        <w:t>. Currently for multichannel device</w:t>
      </w:r>
      <w:r w:rsidR="006E7524">
        <w:t>s,</w:t>
      </w:r>
      <w:r>
        <w:t xml:space="preserve"> Round Trip Test test</w:t>
      </w:r>
      <w:r w:rsidR="006E7524">
        <w:t>s</w:t>
      </w:r>
      <w:r>
        <w:t xml:space="preserve"> the jack that streams </w:t>
      </w:r>
      <w:r w:rsidR="008A248C">
        <w:t xml:space="preserve">only </w:t>
      </w:r>
      <w:r>
        <w:t>the first two channels.</w:t>
      </w:r>
    </w:p>
    <w:p w:rsidR="00885103" w:rsidRPr="00885103" w:rsidRDefault="0025090C" w:rsidP="00885103">
      <w:pPr>
        <w:pStyle w:val="BodyTextLink"/>
      </w:pPr>
      <w:r>
        <w:lastRenderedPageBreak/>
        <w:t xml:space="preserve">Some systems or devices have multiplexed audio endpoint devices. </w:t>
      </w:r>
      <w:r w:rsidR="006E7524">
        <w:t>For example, t</w:t>
      </w:r>
      <w:r>
        <w:t>he two microphone endpoints</w:t>
      </w:r>
      <w:r w:rsidR="006E7524">
        <w:t xml:space="preserve"> in the following screen</w:t>
      </w:r>
      <w:r w:rsidR="008A248C">
        <w:t xml:space="preserve"> </w:t>
      </w:r>
      <w:r w:rsidR="006E7524">
        <w:t>shot (</w:t>
      </w:r>
      <w:r>
        <w:t>one at the front panel and one at the rear panel</w:t>
      </w:r>
      <w:r w:rsidR="006E7524">
        <w:t>)</w:t>
      </w:r>
      <w:r>
        <w:t xml:space="preserve"> are multiplexed.</w:t>
      </w:r>
    </w:p>
    <w:p w:rsidR="0025090C" w:rsidRDefault="0025090C" w:rsidP="0025090C">
      <w:pPr>
        <w:jc w:val="center"/>
      </w:pPr>
      <w:r>
        <w:rPr>
          <w:noProof/>
        </w:rPr>
        <w:drawing>
          <wp:inline distT="0" distB="0" distL="0" distR="0">
            <wp:extent cx="3738302" cy="4163017"/>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3741320" cy="4166378"/>
                    </a:xfrm>
                    <a:prstGeom prst="rect">
                      <a:avLst/>
                    </a:prstGeom>
                    <a:noFill/>
                    <a:ln w="9525">
                      <a:noFill/>
                      <a:miter lim="800000"/>
                      <a:headEnd/>
                      <a:tailEnd/>
                    </a:ln>
                  </pic:spPr>
                </pic:pic>
              </a:graphicData>
            </a:graphic>
          </wp:inline>
        </w:drawing>
      </w:r>
    </w:p>
    <w:p w:rsidR="00885103" w:rsidRDefault="00885103" w:rsidP="006B282D">
      <w:pPr>
        <w:pStyle w:val="Heading2"/>
      </w:pPr>
      <w:bookmarkStart w:id="29" w:name="_Toc245522980"/>
    </w:p>
    <w:p w:rsidR="0025090C" w:rsidRDefault="006B668A" w:rsidP="006B282D">
      <w:pPr>
        <w:pStyle w:val="Heading2"/>
      </w:pPr>
      <w:r>
        <w:t>HD Audio PNP ID Requirement Change</w:t>
      </w:r>
      <w:bookmarkEnd w:id="29"/>
    </w:p>
    <w:p w:rsidR="0025090C" w:rsidRDefault="008A248C" w:rsidP="005B2871">
      <w:pPr>
        <w:pStyle w:val="BodyTextLink"/>
      </w:pPr>
      <w:r>
        <w:t>The following requirement adds a</w:t>
      </w:r>
      <w:r w:rsidR="006B668A">
        <w:t xml:space="preserve"> new test case </w:t>
      </w:r>
      <w:r>
        <w:t xml:space="preserve">to INF Test </w:t>
      </w:r>
      <w:r w:rsidR="006B668A">
        <w:t>that catches inva</w:t>
      </w:r>
      <w:r w:rsidR="00405618">
        <w:t>lid third-party HD Audio driver PNP ID strings</w:t>
      </w:r>
      <w:r>
        <w:t xml:space="preserve">: </w:t>
      </w:r>
    </w:p>
    <w:tbl>
      <w:tblPr>
        <w:tblW w:w="740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638"/>
        <w:gridCol w:w="5765"/>
      </w:tblGrid>
      <w:tr w:rsidR="0025090C" w:rsidRPr="006B2AAD" w:rsidTr="00D235DE">
        <w:tc>
          <w:tcPr>
            <w:tcW w:w="1638"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Requirement</w:t>
            </w:r>
          </w:p>
        </w:tc>
        <w:tc>
          <w:tcPr>
            <w:tcW w:w="5765" w:type="dxa"/>
            <w:tcBorders>
              <w:top w:val="single" w:sz="8" w:space="0" w:color="FFFFFF"/>
              <w:left w:val="single" w:sz="8" w:space="0" w:color="FFFFFF"/>
              <w:bottom w:val="single" w:sz="24" w:space="0" w:color="FFFFFF"/>
              <w:right w:val="single" w:sz="8" w:space="0" w:color="FFFFFF"/>
            </w:tcBorders>
            <w:shd w:val="clear" w:color="auto" w:fill="4F81BD"/>
          </w:tcPr>
          <w:p w:rsidR="0025090C" w:rsidRPr="006B2AAD" w:rsidRDefault="0025090C" w:rsidP="00613D78">
            <w:pPr>
              <w:rPr>
                <w:rFonts w:cs="Calibri"/>
                <w:b/>
                <w:bCs/>
                <w:color w:val="FFFFFF"/>
              </w:rPr>
            </w:pPr>
            <w:r>
              <w:rPr>
                <w:rFonts w:cs="Calibri"/>
                <w:b/>
                <w:bCs/>
                <w:color w:val="FFFFFF"/>
              </w:rPr>
              <w:t>AUDIO-0019</w:t>
            </w:r>
            <w:r w:rsidRPr="006B2AAD">
              <w:rPr>
                <w:rFonts w:cs="Calibri"/>
                <w:b/>
                <w:bCs/>
                <w:color w:val="FFFFFF"/>
              </w:rPr>
              <w:t xml:space="preserve"> (EXISTING)</w:t>
            </w:r>
          </w:p>
        </w:tc>
      </w:tr>
      <w:tr w:rsidR="0025090C" w:rsidRPr="006B2AAD" w:rsidTr="00D235DE">
        <w:tc>
          <w:tcPr>
            <w:tcW w:w="1638" w:type="dxa"/>
            <w:tcBorders>
              <w:top w:val="single" w:sz="8" w:space="0" w:color="FFFFFF"/>
              <w:left w:val="single" w:sz="8" w:space="0" w:color="FFFFFF"/>
              <w:bottom w:val="nil"/>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itle</w:t>
            </w:r>
          </w:p>
        </w:tc>
        <w:tc>
          <w:tcPr>
            <w:tcW w:w="5765" w:type="dxa"/>
            <w:tcBorders>
              <w:top w:val="single" w:sz="8" w:space="0" w:color="FFFFFF"/>
              <w:left w:val="single" w:sz="8" w:space="0" w:color="FFFFFF"/>
              <w:bottom w:val="single" w:sz="8" w:space="0" w:color="FFFFFF"/>
              <w:right w:val="single" w:sz="8" w:space="0" w:color="FFFFFF"/>
            </w:tcBorders>
            <w:shd w:val="clear" w:color="auto" w:fill="A7BFDE"/>
          </w:tcPr>
          <w:p w:rsidR="0025090C" w:rsidRPr="006B2AAD" w:rsidRDefault="0025090C" w:rsidP="00613D78">
            <w:pPr>
              <w:rPr>
                <w:rFonts w:cs="Calibri"/>
                <w:color w:val="000000"/>
              </w:rPr>
            </w:pPr>
            <w:r>
              <w:rPr>
                <w:rFonts w:cs="Calibri"/>
                <w:color w:val="000000"/>
              </w:rPr>
              <w:t>INF file for HD Audio codec includes properly formatted device ID string for each supported codec device</w:t>
            </w:r>
          </w:p>
        </w:tc>
      </w:tr>
      <w:tr w:rsidR="0025090C" w:rsidRPr="006B2AAD" w:rsidTr="00D235DE">
        <w:tc>
          <w:tcPr>
            <w:tcW w:w="1638" w:type="dxa"/>
            <w:tcBorders>
              <w:left w:val="single" w:sz="8" w:space="0" w:color="FFFFFF"/>
              <w:right w:val="single" w:sz="24" w:space="0" w:color="FFFFFF"/>
            </w:tcBorders>
            <w:shd w:val="clear" w:color="auto" w:fill="4F81BD"/>
          </w:tcPr>
          <w:p w:rsidR="0025090C" w:rsidRPr="006B2AAD" w:rsidRDefault="0025090C" w:rsidP="00613D78">
            <w:pPr>
              <w:rPr>
                <w:rFonts w:cs="Calibri"/>
                <w:b/>
                <w:bCs/>
                <w:color w:val="FFFFFF"/>
              </w:rPr>
            </w:pPr>
            <w:r w:rsidRPr="006B2AAD">
              <w:rPr>
                <w:rFonts w:cs="Calibri"/>
                <w:b/>
                <w:bCs/>
                <w:color w:val="FFFFFF"/>
              </w:rPr>
              <w:t>Test</w:t>
            </w:r>
          </w:p>
        </w:tc>
        <w:tc>
          <w:tcPr>
            <w:tcW w:w="5765" w:type="dxa"/>
            <w:shd w:val="clear" w:color="auto" w:fill="D3DFEE"/>
          </w:tcPr>
          <w:p w:rsidR="0025090C" w:rsidRPr="006B668A" w:rsidRDefault="006B668A" w:rsidP="005C35A0">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rPr>
                <w:rFonts w:cs="Calibri"/>
              </w:rPr>
            </w:pPr>
            <w:r>
              <w:rPr>
                <w:rFonts w:cs="Calibri"/>
                <w:color w:val="000000"/>
              </w:rPr>
              <w:t xml:space="preserve">Run </w:t>
            </w:r>
            <w:r w:rsidR="0025090C" w:rsidRPr="006B668A">
              <w:rPr>
                <w:rFonts w:cs="Calibri"/>
                <w:color w:val="000000"/>
              </w:rPr>
              <w:t xml:space="preserve">INF Test </w:t>
            </w:r>
            <w:r w:rsidR="005C35A0">
              <w:rPr>
                <w:rFonts w:cs="Calibri"/>
                <w:color w:val="000000"/>
              </w:rPr>
              <w:t>a</w:t>
            </w:r>
            <w:r w:rsidR="005C35A0" w:rsidRPr="006B668A">
              <w:rPr>
                <w:rFonts w:cs="Calibri"/>
                <w:color w:val="000000"/>
              </w:rPr>
              <w:t xml:space="preserve">gainst </w:t>
            </w:r>
            <w:r w:rsidR="0025090C" w:rsidRPr="006B668A">
              <w:rPr>
                <w:rFonts w:cs="Calibri"/>
                <w:color w:val="000000"/>
              </w:rPr>
              <w:t xml:space="preserve">a </w:t>
            </w:r>
            <w:r>
              <w:rPr>
                <w:rFonts w:cs="Calibri"/>
                <w:color w:val="000000"/>
              </w:rPr>
              <w:t>s</w:t>
            </w:r>
            <w:r w:rsidRPr="006B668A">
              <w:rPr>
                <w:rFonts w:cs="Calibri"/>
                <w:color w:val="000000"/>
              </w:rPr>
              <w:t xml:space="preserve">ingle </w:t>
            </w:r>
            <w:r w:rsidR="0025090C" w:rsidRPr="006B668A">
              <w:rPr>
                <w:rFonts w:cs="Calibri"/>
                <w:color w:val="000000"/>
              </w:rPr>
              <w:t>INF: test</w:t>
            </w:r>
            <w:r>
              <w:rPr>
                <w:rFonts w:cs="Calibri"/>
                <w:color w:val="000000"/>
              </w:rPr>
              <w:t>s</w:t>
            </w:r>
            <w:r w:rsidR="0025090C" w:rsidRPr="006B668A">
              <w:rPr>
                <w:rFonts w:cs="Calibri"/>
                <w:color w:val="000000"/>
              </w:rPr>
              <w:t xml:space="preserve"> that run on media class installer INFs are modified to test for compliance of this requirement</w:t>
            </w:r>
          </w:p>
        </w:tc>
      </w:tr>
    </w:tbl>
    <w:p w:rsidR="00ED6C70" w:rsidRDefault="00ED6C70" w:rsidP="00ED6C70">
      <w:pPr>
        <w:pStyle w:val="Le"/>
      </w:pPr>
    </w:p>
    <w:p w:rsidR="0025090C" w:rsidRPr="000C0877" w:rsidRDefault="00405618" w:rsidP="00ED6C70">
      <w:pPr>
        <w:pStyle w:val="BodyTextLink"/>
      </w:pPr>
      <w:r>
        <w:t>Specifically, the</w:t>
      </w:r>
      <w:r w:rsidRPr="000C0877">
        <w:t xml:space="preserve"> </w:t>
      </w:r>
      <w:r w:rsidR="0025090C" w:rsidRPr="000C0877">
        <w:t xml:space="preserve">test </w:t>
      </w:r>
      <w:r w:rsidR="009F4321">
        <w:t>catches</w:t>
      </w:r>
      <w:r w:rsidR="0025090C" w:rsidRPr="000C0877">
        <w:t xml:space="preserve"> the following invalid third-party HD Audio driver INF entr</w:t>
      </w:r>
      <w:r w:rsidR="009F4321">
        <w:t>ies because they are not specific enough</w:t>
      </w:r>
      <w:r w:rsidR="0025090C" w:rsidRPr="000C0877">
        <w:t>:</w:t>
      </w:r>
    </w:p>
    <w:p w:rsidR="0025090C" w:rsidRPr="000C0877" w:rsidRDefault="0025090C" w:rsidP="00ED6C70">
      <w:pPr>
        <w:pStyle w:val="BulletList"/>
      </w:pPr>
      <w:r w:rsidRPr="000C0877">
        <w:t>HDAUDIO\FUNC_XX&amp;VEN_YYYY</w:t>
      </w:r>
    </w:p>
    <w:p w:rsidR="0025090C" w:rsidRDefault="0025090C" w:rsidP="00ED6C70">
      <w:pPr>
        <w:pStyle w:val="BulletList"/>
      </w:pPr>
      <w:r w:rsidRPr="000C0877">
        <w:t>HDAUDIO\FUNC_XX</w:t>
      </w:r>
    </w:p>
    <w:p w:rsidR="00ED6C70" w:rsidRDefault="00ED6C70" w:rsidP="00ED6C70">
      <w:pPr>
        <w:pStyle w:val="Le"/>
      </w:pPr>
    </w:p>
    <w:p w:rsidR="00080EDE" w:rsidRDefault="006B668A" w:rsidP="00ED6C70">
      <w:pPr>
        <w:pStyle w:val="BodyTextLink"/>
      </w:pPr>
      <w:r>
        <w:lastRenderedPageBreak/>
        <w:t xml:space="preserve">Valid HD audio driver INF entries </w:t>
      </w:r>
      <w:r w:rsidR="008A248C">
        <w:t>include the following</w:t>
      </w:r>
      <w:r w:rsidR="009F4321">
        <w:t>:</w:t>
      </w:r>
    </w:p>
    <w:p w:rsidR="0025090C" w:rsidRPr="000C0877" w:rsidRDefault="0025090C" w:rsidP="0054216F">
      <w:pPr>
        <w:pStyle w:val="BulletList"/>
        <w:keepNext/>
      </w:pPr>
      <w:r w:rsidRPr="000C0877">
        <w:t>HDAUDIO\FUNC_XX&amp;VEN_YYYY&amp;DEV_ZZZZ&amp;SUBSYS_AAAAAAAA&amp;REV_BBBB</w:t>
      </w:r>
    </w:p>
    <w:p w:rsidR="0025090C" w:rsidRPr="000C0877" w:rsidRDefault="0025090C" w:rsidP="0054216F">
      <w:pPr>
        <w:pStyle w:val="BulletList"/>
        <w:keepNext/>
      </w:pPr>
      <w:r w:rsidRPr="000C0877">
        <w:t>HDAUDIO\FUNC_XX&amp;VEN_YYYY&amp;DEV_ZZZZ&amp;SUBSYS_AAAAAAAA</w:t>
      </w:r>
    </w:p>
    <w:p w:rsidR="0025090C" w:rsidRPr="000C0877" w:rsidRDefault="0025090C" w:rsidP="00ED6C70">
      <w:pPr>
        <w:pStyle w:val="BulletList"/>
      </w:pPr>
      <w:r w:rsidRPr="000C0877">
        <w:t>HDAUDIO\FUNC_XX&amp;VEN_YYYY&amp;DEV_ZZZZ&amp;REV_BBBB</w:t>
      </w:r>
    </w:p>
    <w:p w:rsidR="0025090C" w:rsidRDefault="0025090C" w:rsidP="00ED6C70">
      <w:pPr>
        <w:pStyle w:val="BulletList"/>
      </w:pPr>
      <w:r w:rsidRPr="000C0877">
        <w:t>HDAUDIO\FUNC_XX&amp;VEN_YYYY&amp;DEV_ZZZZ</w:t>
      </w:r>
    </w:p>
    <w:p w:rsidR="00ED6C70" w:rsidRDefault="00ED6C70" w:rsidP="00ED6C70">
      <w:pPr>
        <w:pStyle w:val="Le"/>
      </w:pPr>
    </w:p>
    <w:p w:rsidR="00267546" w:rsidRDefault="0025090C" w:rsidP="00267546">
      <w:pPr>
        <w:pStyle w:val="BodyText"/>
      </w:pPr>
      <w:r w:rsidRPr="000C0877">
        <w:t>For details</w:t>
      </w:r>
      <w:r w:rsidR="00405618">
        <w:t>,</w:t>
      </w:r>
      <w:r w:rsidRPr="000C0877">
        <w:t xml:space="preserve"> refer to</w:t>
      </w:r>
      <w:r w:rsidR="006D76E3">
        <w:t xml:space="preserve"> “</w:t>
      </w:r>
      <w:r w:rsidR="00405618">
        <w:t>Plug and Play Guidelines for High Definition Audio Devices</w:t>
      </w:r>
      <w:r w:rsidR="00267546">
        <w:t>” on the WHDC Web site.</w:t>
      </w:r>
    </w:p>
    <w:p w:rsidR="00A740C1" w:rsidRDefault="00A740C1" w:rsidP="00A740C1">
      <w:pPr>
        <w:pStyle w:val="Heading1"/>
      </w:pPr>
      <w:bookmarkStart w:id="30" w:name="_Toc245522981"/>
      <w:r>
        <w:t>Resources</w:t>
      </w:r>
      <w:bookmarkEnd w:id="30"/>
    </w:p>
    <w:p w:rsidR="00080EDE" w:rsidRDefault="00267546" w:rsidP="00267546">
      <w:pPr>
        <w:pStyle w:val="Heading4"/>
      </w:pPr>
      <w:r>
        <w:t>Intel:</w:t>
      </w:r>
    </w:p>
    <w:p w:rsidR="00267546" w:rsidRDefault="00267546" w:rsidP="00267546">
      <w:pPr>
        <w:pStyle w:val="DT"/>
      </w:pPr>
      <w:r>
        <w:t>High Definition Audio Specification</w:t>
      </w:r>
    </w:p>
    <w:p w:rsidR="00267546" w:rsidRDefault="00267546" w:rsidP="00267546">
      <w:pPr>
        <w:pStyle w:val="DT"/>
      </w:pPr>
      <w:r>
        <w:t>DCN HDA034-A2: HDMI Content Protection and Multi-Channel Support</w:t>
      </w:r>
    </w:p>
    <w:p w:rsidR="00267546" w:rsidRDefault="00267546" w:rsidP="00267546">
      <w:pPr>
        <w:pStyle w:val="DT"/>
      </w:pPr>
      <w:r>
        <w:t>DCN HDA035-A: HDMI High Bit Rate Support</w:t>
      </w:r>
    </w:p>
    <w:p w:rsidR="00267546" w:rsidRDefault="00267546" w:rsidP="00267546">
      <w:pPr>
        <w:pStyle w:val="DT"/>
      </w:pPr>
      <w:r>
        <w:t>DCN HDA036-A: Display Port Support and HDMI Miscellaneous Corrections</w:t>
      </w:r>
    </w:p>
    <w:p w:rsidR="00820576" w:rsidRDefault="0048660D" w:rsidP="00820576">
      <w:pPr>
        <w:pStyle w:val="DL"/>
      </w:pPr>
      <w:hyperlink r:id="rId19" w:history="1">
        <w:r w:rsidR="00820576" w:rsidRPr="00E00691">
          <w:rPr>
            <w:rStyle w:val="Hyperlink"/>
          </w:rPr>
          <w:t>http://www.intel.com/standards/hdaudio/</w:t>
        </w:r>
      </w:hyperlink>
    </w:p>
    <w:p w:rsidR="00267546" w:rsidRDefault="00267546" w:rsidP="00267546">
      <w:pPr>
        <w:pStyle w:val="DT"/>
      </w:pPr>
      <w:r>
        <w:t>DCN HDA015-B: Low Power Capabilities Clarifications and Enhancements</w:t>
      </w:r>
    </w:p>
    <w:p w:rsidR="00820576" w:rsidRPr="00820576" w:rsidRDefault="0048660D" w:rsidP="00820576">
      <w:pPr>
        <w:pStyle w:val="DL"/>
      </w:pPr>
      <w:hyperlink r:id="rId20" w:history="1">
        <w:r w:rsidR="00820576" w:rsidRPr="00820576">
          <w:rPr>
            <w:rStyle w:val="Hyperlink"/>
          </w:rPr>
          <w:t>http://www.intel.com/design/chipsets/hdaudio.htm</w:t>
        </w:r>
      </w:hyperlink>
    </w:p>
    <w:p w:rsidR="00267546" w:rsidRDefault="00267546" w:rsidP="00267546">
      <w:pPr>
        <w:pStyle w:val="Heading4"/>
      </w:pPr>
      <w:r>
        <w:t>Microsoft:</w:t>
      </w:r>
    </w:p>
    <w:p w:rsidR="00E848BB" w:rsidRDefault="00E848BB" w:rsidP="00E848BB">
      <w:pPr>
        <w:pStyle w:val="DT"/>
      </w:pPr>
      <w:r>
        <w:t>Microsoft Developer Network</w:t>
      </w:r>
      <w:r w:rsidR="008A248C">
        <w:t xml:space="preserve"> (MSDN)</w:t>
      </w:r>
    </w:p>
    <w:p w:rsidR="00E848BB" w:rsidRPr="00E77961" w:rsidRDefault="0048660D" w:rsidP="00E848BB">
      <w:pPr>
        <w:pStyle w:val="DL"/>
      </w:pPr>
      <w:hyperlink r:id="rId21" w:history="1">
        <w:r w:rsidR="00E848BB" w:rsidRPr="00E77961">
          <w:rPr>
            <w:rStyle w:val="Hyperlink"/>
          </w:rPr>
          <w:t>http://www.msdn.com</w:t>
        </w:r>
      </w:hyperlink>
    </w:p>
    <w:p w:rsidR="00E848BB" w:rsidRDefault="00E848BB" w:rsidP="00267546">
      <w:pPr>
        <w:pStyle w:val="DT"/>
      </w:pPr>
      <w:r>
        <w:t>Windows Logo Program</w:t>
      </w:r>
    </w:p>
    <w:p w:rsidR="00080EDE" w:rsidRDefault="0048660D" w:rsidP="00E848BB">
      <w:pPr>
        <w:pStyle w:val="DL"/>
        <w:rPr>
          <w:color w:val="1F497D"/>
        </w:rPr>
      </w:pPr>
      <w:hyperlink r:id="rId22" w:tgtFrame="_blank" w:history="1">
        <w:r w:rsidR="00E848BB">
          <w:rPr>
            <w:rStyle w:val="Hyperlink"/>
            <w:rFonts w:ascii="Calibri" w:hAnsi="Calibri" w:cs="Tahoma"/>
            <w:szCs w:val="22"/>
          </w:rPr>
          <w:t>http://www.microsoft.com/whdc/winlogo/default.mspx</w:t>
        </w:r>
      </w:hyperlink>
    </w:p>
    <w:p w:rsidR="00E848BB" w:rsidRDefault="00E848BB" w:rsidP="00267546">
      <w:pPr>
        <w:pStyle w:val="DT"/>
        <w:rPr>
          <w:rFonts w:ascii="Calibri" w:hAnsi="Calibri" w:cs="Tahoma"/>
          <w:color w:val="1F497D"/>
          <w:szCs w:val="22"/>
        </w:rPr>
      </w:pPr>
      <w:r>
        <w:rPr>
          <w:rFonts w:ascii="Calibri" w:hAnsi="Calibri" w:cs="Tahoma"/>
          <w:color w:val="1F497D"/>
          <w:szCs w:val="22"/>
        </w:rPr>
        <w:t>Windows Logo Kit</w:t>
      </w:r>
    </w:p>
    <w:p w:rsidR="00E848BB" w:rsidRDefault="0048660D" w:rsidP="00E848BB">
      <w:pPr>
        <w:pStyle w:val="DL"/>
      </w:pPr>
      <w:hyperlink r:id="rId23" w:tgtFrame="_blank" w:history="1">
        <w:r w:rsidR="00E848BB">
          <w:rPr>
            <w:rStyle w:val="Hyperlink"/>
            <w:rFonts w:ascii="Calibri" w:hAnsi="Calibri" w:cs="Tahoma"/>
            <w:szCs w:val="22"/>
          </w:rPr>
          <w:t>http://www.microsoft.com/whdc/winlogo/wlk/default.mspx</w:t>
        </w:r>
      </w:hyperlink>
    </w:p>
    <w:p w:rsidR="00267546" w:rsidRDefault="00267546" w:rsidP="00267546">
      <w:pPr>
        <w:pStyle w:val="DT"/>
      </w:pPr>
      <w:r>
        <w:t>Plug and Play Guidelines for High Definition Audio Devices</w:t>
      </w:r>
    </w:p>
    <w:p w:rsidR="00267546" w:rsidRDefault="0048660D" w:rsidP="00267546">
      <w:pPr>
        <w:pStyle w:val="DL"/>
      </w:pPr>
      <w:hyperlink r:id="rId24" w:history="1">
        <w:r w:rsidR="00267546" w:rsidRPr="00965C6D">
          <w:rPr>
            <w:rStyle w:val="Hyperlink"/>
          </w:rPr>
          <w:t>http://www.microsoft.com/whdc/device/audio/hd-aud_pnp.mspx</w:t>
        </w:r>
      </w:hyperlink>
    </w:p>
    <w:p w:rsidR="00D36B98" w:rsidRDefault="007F0D36">
      <w:pPr>
        <w:pStyle w:val="DT"/>
      </w:pPr>
      <w:r>
        <w:t>Audio Fidelity Testing</w:t>
      </w:r>
    </w:p>
    <w:p w:rsidR="00670EED" w:rsidRDefault="0048660D">
      <w:pPr>
        <w:pStyle w:val="DL"/>
      </w:pPr>
      <w:hyperlink r:id="rId25" w:history="1">
        <w:r w:rsidR="007F0D36" w:rsidRPr="008B5013">
          <w:rPr>
            <w:rStyle w:val="Hyperlink"/>
            <w:lang w:eastAsia="zh-TW"/>
          </w:rPr>
          <w:t>http://www.microsoft.com/whdc/whql/audiofidelity.mspx</w:t>
        </w:r>
      </w:hyperlink>
    </w:p>
    <w:p w:rsidR="00ED534F" w:rsidRDefault="00ED534F" w:rsidP="00ED534F">
      <w:pPr>
        <w:pStyle w:val="Heading4"/>
      </w:pPr>
      <w:r>
        <w:t>Universal Serial Bus</w:t>
      </w:r>
      <w:r w:rsidR="00D8275B">
        <w:t xml:space="preserve"> (USB)</w:t>
      </w:r>
      <w:r>
        <w:t>:</w:t>
      </w:r>
    </w:p>
    <w:p w:rsidR="00ED534F" w:rsidRDefault="00D8275B" w:rsidP="00ED534F">
      <w:pPr>
        <w:pStyle w:val="DT"/>
      </w:pPr>
      <w:r>
        <w:t>USB</w:t>
      </w:r>
      <w:r w:rsidR="000C4163">
        <w:t xml:space="preserve"> </w:t>
      </w:r>
      <w:r>
        <w:t>Device Class Definition for Audio Devices 1.0</w:t>
      </w:r>
    </w:p>
    <w:p w:rsidR="00D8275B" w:rsidRDefault="00D8275B" w:rsidP="00D8275B">
      <w:pPr>
        <w:pStyle w:val="DT"/>
      </w:pPr>
      <w:r>
        <w:t>USB Device Class Definition for Audio Data Format 1.0</w:t>
      </w:r>
    </w:p>
    <w:p w:rsidR="00D8275B" w:rsidRDefault="00D8275B" w:rsidP="00D8275B">
      <w:pPr>
        <w:pStyle w:val="DT"/>
      </w:pPr>
      <w:r>
        <w:t>USB Device Class Definition for Terminal Types 1.0</w:t>
      </w:r>
    </w:p>
    <w:p w:rsidR="00D8275B" w:rsidRPr="00D8275B" w:rsidRDefault="00D8275B" w:rsidP="00D8275B">
      <w:pPr>
        <w:pStyle w:val="DT"/>
      </w:pPr>
      <w:r>
        <w:t>USB Device Class Definition for MIDI Devices</w:t>
      </w:r>
    </w:p>
    <w:p w:rsidR="00080EDE" w:rsidRDefault="0048660D" w:rsidP="00ED534F">
      <w:pPr>
        <w:pStyle w:val="DL"/>
      </w:pPr>
      <w:hyperlink r:id="rId26" w:history="1">
        <w:r w:rsidR="00D8275B" w:rsidRPr="00834EAD">
          <w:rPr>
            <w:rStyle w:val="Hyperlink"/>
          </w:rPr>
          <w:t>http://www.usb.org/developers/devclass_docs/</w:t>
        </w:r>
      </w:hyperlink>
    </w:p>
    <w:p w:rsidR="00267546" w:rsidRPr="00A740C1" w:rsidRDefault="00267546" w:rsidP="00A740C1">
      <w:pPr>
        <w:pStyle w:val="BodyText"/>
      </w:pPr>
    </w:p>
    <w:sectPr w:rsidR="00267546" w:rsidRPr="00A740C1" w:rsidSect="00876B66">
      <w:headerReference w:type="default" r:id="rId27"/>
      <w:footerReference w:type="default" r:id="rId28"/>
      <w:headerReference w:type="first" r:id="rId29"/>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2FAF" w:rsidRDefault="000B2FAF" w:rsidP="00DE77A4">
      <w:r>
        <w:separator/>
      </w:r>
    </w:p>
  </w:endnote>
  <w:endnote w:type="continuationSeparator" w:id="0">
    <w:p w:rsidR="000B2FAF" w:rsidRDefault="000B2FAF" w:rsidP="00DE77A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296" w:rsidRDefault="0048660D">
    <w:pPr>
      <w:pStyle w:val="Footer"/>
    </w:pPr>
    <w:fldSimple w:instr=" STYLEREF  Version  \* MERGEFORMAT ">
      <w:r w:rsidR="004745B2">
        <w:rPr>
          <w:noProof/>
        </w:rPr>
        <w:t>November 13, 2009</w:t>
      </w:r>
    </w:fldSimple>
    <w:r w:rsidR="00FD4296">
      <w:br/>
      <w:t>© 2009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2FAF" w:rsidRDefault="000B2FAF" w:rsidP="00DE77A4">
      <w:r>
        <w:separator/>
      </w:r>
    </w:p>
  </w:footnote>
  <w:footnote w:type="continuationSeparator" w:id="0">
    <w:p w:rsidR="000B2FAF" w:rsidRDefault="000B2FAF"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296" w:rsidRDefault="00FD4296" w:rsidP="00DE77A4">
    <w:pPr>
      <w:pStyle w:val="Header"/>
    </w:pPr>
    <w:r>
      <w:rPr>
        <w:noProof/>
      </w:rPr>
      <w:t>Windows 7 Audio Logo Changes</w:t>
    </w:r>
    <w:r>
      <w:t xml:space="preserve"> - </w:t>
    </w:r>
    <w:fldSimple w:instr=" PAGE ">
      <w:r w:rsidR="004745B2">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296" w:rsidRDefault="00FD4296" w:rsidP="00870EFF">
    <w:pPr>
      <w:pStyle w:val="Header"/>
    </w:pPr>
    <w:r>
      <w:rPr>
        <w:noProof/>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87513A"/>
    <w:multiLevelType w:val="hybridMultilevel"/>
    <w:tmpl w:val="A7888EEA"/>
    <w:lvl w:ilvl="0" w:tplc="261EB4B8">
      <w:start w:val="1"/>
      <w:numFmt w:val="bullet"/>
      <w:lvlText w:val="-"/>
      <w:lvlJc w:val="left"/>
      <w:pPr>
        <w:ind w:left="81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DE1FC6"/>
    <w:multiLevelType w:val="hybridMultilevel"/>
    <w:tmpl w:val="71ECF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AA3836"/>
    <w:multiLevelType w:val="hybridMultilevel"/>
    <w:tmpl w:val="72EAE30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E9C5CCE"/>
    <w:multiLevelType w:val="hybridMultilevel"/>
    <w:tmpl w:val="FD346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F4744E1"/>
    <w:multiLevelType w:val="hybridMultilevel"/>
    <w:tmpl w:val="7B8641B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55B96E49"/>
    <w:multiLevelType w:val="hybridMultilevel"/>
    <w:tmpl w:val="F2346CD8"/>
    <w:lvl w:ilvl="0" w:tplc="0409000F">
      <w:start w:val="1"/>
      <w:numFmt w:val="decimal"/>
      <w:lvlText w:val="%1."/>
      <w:lvlJc w:val="left"/>
      <w:pPr>
        <w:ind w:left="720" w:hanging="360"/>
      </w:pPr>
      <w:rPr>
        <w:rFonts w:hint="default"/>
      </w:rPr>
    </w:lvl>
    <w:lvl w:ilvl="1" w:tplc="1C74FECA">
      <w:start w:val="1"/>
      <w:numFmt w:val="decimal"/>
      <w:lvlText w:val="%2."/>
      <w:lvlJc w:val="left"/>
      <w:pPr>
        <w:ind w:left="1440" w:hanging="360"/>
      </w:pPr>
      <w:rPr>
        <w:rFonts w:ascii="Calibri" w:eastAsia="Calibri" w:hAnsi="Calibri" w:cs="Times New Roman"/>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6315A0A"/>
    <w:multiLevelType w:val="hybridMultilevel"/>
    <w:tmpl w:val="8940C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57547147"/>
    <w:multiLevelType w:val="hybridMultilevel"/>
    <w:tmpl w:val="F87065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D0A1EF1"/>
    <w:multiLevelType w:val="hybridMultilevel"/>
    <w:tmpl w:val="8E1E936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D606A7F"/>
    <w:multiLevelType w:val="hybridMultilevel"/>
    <w:tmpl w:val="26A85F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18D20CC"/>
    <w:multiLevelType w:val="hybridMultilevel"/>
    <w:tmpl w:val="C428C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2253AEC"/>
    <w:multiLevelType w:val="hybridMultilevel"/>
    <w:tmpl w:val="6952EF2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88C5C59"/>
    <w:multiLevelType w:val="hybridMultilevel"/>
    <w:tmpl w:val="18DAB53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7"/>
  </w:num>
  <w:num w:numId="4">
    <w:abstractNumId w:val="3"/>
  </w:num>
  <w:num w:numId="5">
    <w:abstractNumId w:val="0"/>
  </w:num>
  <w:num w:numId="6">
    <w:abstractNumId w:val="1"/>
  </w:num>
  <w:num w:numId="7">
    <w:abstractNumId w:val="6"/>
  </w:num>
  <w:num w:numId="8">
    <w:abstractNumId w:val="14"/>
  </w:num>
  <w:num w:numId="9">
    <w:abstractNumId w:val="8"/>
  </w:num>
  <w:num w:numId="10">
    <w:abstractNumId w:val="10"/>
  </w:num>
  <w:num w:numId="11">
    <w:abstractNumId w:val="9"/>
  </w:num>
  <w:num w:numId="12">
    <w:abstractNumId w:val="13"/>
  </w:num>
  <w:num w:numId="13">
    <w:abstractNumId w:val="2"/>
  </w:num>
  <w:num w:numId="14">
    <w:abstractNumId w:val="11"/>
  </w:num>
  <w:num w:numId="1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144386"/>
  </w:hdrShapeDefaults>
  <w:footnotePr>
    <w:footnote w:id="-1"/>
    <w:footnote w:id="0"/>
  </w:footnotePr>
  <w:endnotePr>
    <w:endnote w:id="-1"/>
    <w:endnote w:id="0"/>
  </w:endnotePr>
  <w:compat/>
  <w:rsids>
    <w:rsidRoot w:val="00BC0085"/>
    <w:rsid w:val="00010AC1"/>
    <w:rsid w:val="000114C5"/>
    <w:rsid w:val="0001180F"/>
    <w:rsid w:val="000200CB"/>
    <w:rsid w:val="0002394D"/>
    <w:rsid w:val="00031869"/>
    <w:rsid w:val="0003317C"/>
    <w:rsid w:val="000334C4"/>
    <w:rsid w:val="000411B6"/>
    <w:rsid w:val="000662F9"/>
    <w:rsid w:val="00074B22"/>
    <w:rsid w:val="00077E76"/>
    <w:rsid w:val="00080EDE"/>
    <w:rsid w:val="000823D0"/>
    <w:rsid w:val="00083DB1"/>
    <w:rsid w:val="00090C75"/>
    <w:rsid w:val="00094C67"/>
    <w:rsid w:val="000958B0"/>
    <w:rsid w:val="000A352B"/>
    <w:rsid w:val="000B2FAF"/>
    <w:rsid w:val="000C4163"/>
    <w:rsid w:val="000C6EC5"/>
    <w:rsid w:val="000C7BDC"/>
    <w:rsid w:val="000E1156"/>
    <w:rsid w:val="000E1E4A"/>
    <w:rsid w:val="000E6BB3"/>
    <w:rsid w:val="00105AC0"/>
    <w:rsid w:val="00106526"/>
    <w:rsid w:val="00107ADF"/>
    <w:rsid w:val="001330AF"/>
    <w:rsid w:val="00135985"/>
    <w:rsid w:val="001451B5"/>
    <w:rsid w:val="00156605"/>
    <w:rsid w:val="00174D9C"/>
    <w:rsid w:val="0019220C"/>
    <w:rsid w:val="001A1D19"/>
    <w:rsid w:val="001C06BE"/>
    <w:rsid w:val="001C0D4A"/>
    <w:rsid w:val="001C6FFE"/>
    <w:rsid w:val="001D129C"/>
    <w:rsid w:val="001E2D86"/>
    <w:rsid w:val="001F1D7E"/>
    <w:rsid w:val="0021320C"/>
    <w:rsid w:val="0021338F"/>
    <w:rsid w:val="00215EEE"/>
    <w:rsid w:val="00217DB5"/>
    <w:rsid w:val="00220D6E"/>
    <w:rsid w:val="002228B4"/>
    <w:rsid w:val="00223137"/>
    <w:rsid w:val="00225E7F"/>
    <w:rsid w:val="002434C4"/>
    <w:rsid w:val="00244C01"/>
    <w:rsid w:val="0025090C"/>
    <w:rsid w:val="00250B80"/>
    <w:rsid w:val="00251B66"/>
    <w:rsid w:val="00255606"/>
    <w:rsid w:val="00260CF6"/>
    <w:rsid w:val="00263751"/>
    <w:rsid w:val="00267546"/>
    <w:rsid w:val="00271C20"/>
    <w:rsid w:val="00273027"/>
    <w:rsid w:val="002766D3"/>
    <w:rsid w:val="00290061"/>
    <w:rsid w:val="00292DF1"/>
    <w:rsid w:val="002A00E9"/>
    <w:rsid w:val="002B5C82"/>
    <w:rsid w:val="002C1BE1"/>
    <w:rsid w:val="002D5958"/>
    <w:rsid w:val="0030537E"/>
    <w:rsid w:val="00323635"/>
    <w:rsid w:val="00327F2F"/>
    <w:rsid w:val="00340E51"/>
    <w:rsid w:val="003460F2"/>
    <w:rsid w:val="00346667"/>
    <w:rsid w:val="00346E22"/>
    <w:rsid w:val="0034707B"/>
    <w:rsid w:val="003508B9"/>
    <w:rsid w:val="0035260F"/>
    <w:rsid w:val="003545C3"/>
    <w:rsid w:val="0035669D"/>
    <w:rsid w:val="00361BA1"/>
    <w:rsid w:val="0037230A"/>
    <w:rsid w:val="003834CB"/>
    <w:rsid w:val="003858BD"/>
    <w:rsid w:val="00387922"/>
    <w:rsid w:val="00392AA9"/>
    <w:rsid w:val="003A0472"/>
    <w:rsid w:val="003A45AA"/>
    <w:rsid w:val="003A5646"/>
    <w:rsid w:val="003C000C"/>
    <w:rsid w:val="003C475A"/>
    <w:rsid w:val="003C67BE"/>
    <w:rsid w:val="003D1F51"/>
    <w:rsid w:val="003D4F42"/>
    <w:rsid w:val="003E036B"/>
    <w:rsid w:val="003E7BD4"/>
    <w:rsid w:val="003F1B5F"/>
    <w:rsid w:val="003F3D64"/>
    <w:rsid w:val="00405618"/>
    <w:rsid w:val="00407DF3"/>
    <w:rsid w:val="0041021C"/>
    <w:rsid w:val="00422FD8"/>
    <w:rsid w:val="00423CF9"/>
    <w:rsid w:val="00435F86"/>
    <w:rsid w:val="00446428"/>
    <w:rsid w:val="00450F2A"/>
    <w:rsid w:val="004526D0"/>
    <w:rsid w:val="00454766"/>
    <w:rsid w:val="00465E95"/>
    <w:rsid w:val="004745B2"/>
    <w:rsid w:val="00482331"/>
    <w:rsid w:val="0048660D"/>
    <w:rsid w:val="00496D0C"/>
    <w:rsid w:val="004A5A9D"/>
    <w:rsid w:val="004A6389"/>
    <w:rsid w:val="004B5893"/>
    <w:rsid w:val="004B6409"/>
    <w:rsid w:val="004B7EA0"/>
    <w:rsid w:val="004D2E11"/>
    <w:rsid w:val="004F1EE7"/>
    <w:rsid w:val="004F6F12"/>
    <w:rsid w:val="00505D55"/>
    <w:rsid w:val="00512667"/>
    <w:rsid w:val="005140CA"/>
    <w:rsid w:val="00521BE1"/>
    <w:rsid w:val="00523C75"/>
    <w:rsid w:val="00524885"/>
    <w:rsid w:val="005262B5"/>
    <w:rsid w:val="00533379"/>
    <w:rsid w:val="00540681"/>
    <w:rsid w:val="005406E9"/>
    <w:rsid w:val="0054216F"/>
    <w:rsid w:val="00542814"/>
    <w:rsid w:val="0054374B"/>
    <w:rsid w:val="00555AF3"/>
    <w:rsid w:val="00587497"/>
    <w:rsid w:val="0059336A"/>
    <w:rsid w:val="00595242"/>
    <w:rsid w:val="005A1C41"/>
    <w:rsid w:val="005B2871"/>
    <w:rsid w:val="005C35A0"/>
    <w:rsid w:val="005D0CCF"/>
    <w:rsid w:val="005D3A2D"/>
    <w:rsid w:val="005D6471"/>
    <w:rsid w:val="005E16FA"/>
    <w:rsid w:val="005F3E6A"/>
    <w:rsid w:val="0060013C"/>
    <w:rsid w:val="0061373F"/>
    <w:rsid w:val="00613D78"/>
    <w:rsid w:val="0061611B"/>
    <w:rsid w:val="00630C77"/>
    <w:rsid w:val="00644815"/>
    <w:rsid w:val="00647625"/>
    <w:rsid w:val="00655300"/>
    <w:rsid w:val="00662D9B"/>
    <w:rsid w:val="0066632A"/>
    <w:rsid w:val="00670EED"/>
    <w:rsid w:val="00675E77"/>
    <w:rsid w:val="0068181C"/>
    <w:rsid w:val="00685340"/>
    <w:rsid w:val="00687BBF"/>
    <w:rsid w:val="00687ED3"/>
    <w:rsid w:val="00695261"/>
    <w:rsid w:val="006A443A"/>
    <w:rsid w:val="006B282D"/>
    <w:rsid w:val="006B4CAB"/>
    <w:rsid w:val="006B668A"/>
    <w:rsid w:val="006D65C5"/>
    <w:rsid w:val="006D76E3"/>
    <w:rsid w:val="006E7524"/>
    <w:rsid w:val="006F21FD"/>
    <w:rsid w:val="006F426D"/>
    <w:rsid w:val="00702DAC"/>
    <w:rsid w:val="00704405"/>
    <w:rsid w:val="007149E9"/>
    <w:rsid w:val="007218F4"/>
    <w:rsid w:val="00724F4B"/>
    <w:rsid w:val="007277CC"/>
    <w:rsid w:val="00734B67"/>
    <w:rsid w:val="00734CAF"/>
    <w:rsid w:val="00736194"/>
    <w:rsid w:val="007401A2"/>
    <w:rsid w:val="007538FC"/>
    <w:rsid w:val="0077602E"/>
    <w:rsid w:val="00780A98"/>
    <w:rsid w:val="00781C21"/>
    <w:rsid w:val="007A02E1"/>
    <w:rsid w:val="007C50DA"/>
    <w:rsid w:val="007C6152"/>
    <w:rsid w:val="007D2E17"/>
    <w:rsid w:val="007F0D36"/>
    <w:rsid w:val="007F1501"/>
    <w:rsid w:val="007F35DE"/>
    <w:rsid w:val="007F7750"/>
    <w:rsid w:val="00811D36"/>
    <w:rsid w:val="0081308F"/>
    <w:rsid w:val="00816AB6"/>
    <w:rsid w:val="00820576"/>
    <w:rsid w:val="0082357C"/>
    <w:rsid w:val="00835723"/>
    <w:rsid w:val="00837CB1"/>
    <w:rsid w:val="00843D63"/>
    <w:rsid w:val="008465A7"/>
    <w:rsid w:val="00846E6B"/>
    <w:rsid w:val="00850FB4"/>
    <w:rsid w:val="00854509"/>
    <w:rsid w:val="008562C6"/>
    <w:rsid w:val="00856982"/>
    <w:rsid w:val="00870EFF"/>
    <w:rsid w:val="008726B3"/>
    <w:rsid w:val="008742E9"/>
    <w:rsid w:val="00875312"/>
    <w:rsid w:val="00876B66"/>
    <w:rsid w:val="00876B6D"/>
    <w:rsid w:val="00885103"/>
    <w:rsid w:val="00895FD1"/>
    <w:rsid w:val="008A018C"/>
    <w:rsid w:val="008A248C"/>
    <w:rsid w:val="008A4BE1"/>
    <w:rsid w:val="008A6340"/>
    <w:rsid w:val="008A6A85"/>
    <w:rsid w:val="008B5F29"/>
    <w:rsid w:val="008C58B3"/>
    <w:rsid w:val="008D6A34"/>
    <w:rsid w:val="008F2B4B"/>
    <w:rsid w:val="008F3FA3"/>
    <w:rsid w:val="008F4A98"/>
    <w:rsid w:val="008F6795"/>
    <w:rsid w:val="00910DE5"/>
    <w:rsid w:val="009111B8"/>
    <w:rsid w:val="009149CF"/>
    <w:rsid w:val="00934EC2"/>
    <w:rsid w:val="00957C42"/>
    <w:rsid w:val="00975023"/>
    <w:rsid w:val="00980554"/>
    <w:rsid w:val="00981104"/>
    <w:rsid w:val="009955FA"/>
    <w:rsid w:val="00995A49"/>
    <w:rsid w:val="009A0C89"/>
    <w:rsid w:val="009A3B29"/>
    <w:rsid w:val="009A5AE1"/>
    <w:rsid w:val="009B37AC"/>
    <w:rsid w:val="009B44BE"/>
    <w:rsid w:val="009C0C24"/>
    <w:rsid w:val="009D7D5F"/>
    <w:rsid w:val="009E068B"/>
    <w:rsid w:val="009F1B40"/>
    <w:rsid w:val="009F27CE"/>
    <w:rsid w:val="009F3C91"/>
    <w:rsid w:val="009F4321"/>
    <w:rsid w:val="009F5142"/>
    <w:rsid w:val="009F60E2"/>
    <w:rsid w:val="00A010BD"/>
    <w:rsid w:val="00A049AC"/>
    <w:rsid w:val="00A1276B"/>
    <w:rsid w:val="00A2427E"/>
    <w:rsid w:val="00A27EE5"/>
    <w:rsid w:val="00A3575F"/>
    <w:rsid w:val="00A41286"/>
    <w:rsid w:val="00A52151"/>
    <w:rsid w:val="00A6731E"/>
    <w:rsid w:val="00A740C1"/>
    <w:rsid w:val="00A74EF8"/>
    <w:rsid w:val="00A77CD1"/>
    <w:rsid w:val="00A83FB5"/>
    <w:rsid w:val="00A84221"/>
    <w:rsid w:val="00A872C9"/>
    <w:rsid w:val="00A9280B"/>
    <w:rsid w:val="00A94B45"/>
    <w:rsid w:val="00AA28EF"/>
    <w:rsid w:val="00AA5448"/>
    <w:rsid w:val="00AB0A0B"/>
    <w:rsid w:val="00AC6FA6"/>
    <w:rsid w:val="00AD1668"/>
    <w:rsid w:val="00AD5EA8"/>
    <w:rsid w:val="00AD7912"/>
    <w:rsid w:val="00AE4752"/>
    <w:rsid w:val="00B00B73"/>
    <w:rsid w:val="00B21624"/>
    <w:rsid w:val="00B224FB"/>
    <w:rsid w:val="00B254AE"/>
    <w:rsid w:val="00B26B63"/>
    <w:rsid w:val="00B26CC0"/>
    <w:rsid w:val="00B32C46"/>
    <w:rsid w:val="00B36698"/>
    <w:rsid w:val="00B42435"/>
    <w:rsid w:val="00B543E7"/>
    <w:rsid w:val="00B54807"/>
    <w:rsid w:val="00B559FC"/>
    <w:rsid w:val="00B56180"/>
    <w:rsid w:val="00B57C7D"/>
    <w:rsid w:val="00B61CE2"/>
    <w:rsid w:val="00B67449"/>
    <w:rsid w:val="00B83E82"/>
    <w:rsid w:val="00B840D4"/>
    <w:rsid w:val="00B8650D"/>
    <w:rsid w:val="00BA32CA"/>
    <w:rsid w:val="00BA460C"/>
    <w:rsid w:val="00BB0A6E"/>
    <w:rsid w:val="00BB0A76"/>
    <w:rsid w:val="00BB0B0C"/>
    <w:rsid w:val="00BB0F37"/>
    <w:rsid w:val="00BB1588"/>
    <w:rsid w:val="00BB4C2F"/>
    <w:rsid w:val="00BB7099"/>
    <w:rsid w:val="00BC0085"/>
    <w:rsid w:val="00BD41CE"/>
    <w:rsid w:val="00BD4A99"/>
    <w:rsid w:val="00C01C73"/>
    <w:rsid w:val="00C05E05"/>
    <w:rsid w:val="00C10EFA"/>
    <w:rsid w:val="00C11F61"/>
    <w:rsid w:val="00C15C8A"/>
    <w:rsid w:val="00C224BC"/>
    <w:rsid w:val="00C24F37"/>
    <w:rsid w:val="00C25D37"/>
    <w:rsid w:val="00C26E10"/>
    <w:rsid w:val="00C276FE"/>
    <w:rsid w:val="00C27CFD"/>
    <w:rsid w:val="00C3249D"/>
    <w:rsid w:val="00C32A98"/>
    <w:rsid w:val="00C346D0"/>
    <w:rsid w:val="00C35E04"/>
    <w:rsid w:val="00C4007E"/>
    <w:rsid w:val="00C4036E"/>
    <w:rsid w:val="00C41317"/>
    <w:rsid w:val="00C4560C"/>
    <w:rsid w:val="00C616CC"/>
    <w:rsid w:val="00C62059"/>
    <w:rsid w:val="00C63499"/>
    <w:rsid w:val="00C643CF"/>
    <w:rsid w:val="00C64C85"/>
    <w:rsid w:val="00C8153C"/>
    <w:rsid w:val="00C86513"/>
    <w:rsid w:val="00C8774C"/>
    <w:rsid w:val="00CA5E25"/>
    <w:rsid w:val="00CA7C31"/>
    <w:rsid w:val="00CB44E0"/>
    <w:rsid w:val="00CB64D5"/>
    <w:rsid w:val="00CC03DB"/>
    <w:rsid w:val="00CC1DDF"/>
    <w:rsid w:val="00CD31BA"/>
    <w:rsid w:val="00CD4B76"/>
    <w:rsid w:val="00CD5882"/>
    <w:rsid w:val="00CE4FD4"/>
    <w:rsid w:val="00CF0D75"/>
    <w:rsid w:val="00CF7F5F"/>
    <w:rsid w:val="00D019B5"/>
    <w:rsid w:val="00D05A70"/>
    <w:rsid w:val="00D07CC0"/>
    <w:rsid w:val="00D119D8"/>
    <w:rsid w:val="00D2295D"/>
    <w:rsid w:val="00D235DE"/>
    <w:rsid w:val="00D23F99"/>
    <w:rsid w:val="00D26CF4"/>
    <w:rsid w:val="00D326EE"/>
    <w:rsid w:val="00D36B98"/>
    <w:rsid w:val="00D45C71"/>
    <w:rsid w:val="00D46AB2"/>
    <w:rsid w:val="00D4724F"/>
    <w:rsid w:val="00D643EF"/>
    <w:rsid w:val="00D66C3E"/>
    <w:rsid w:val="00D77A92"/>
    <w:rsid w:val="00D8275B"/>
    <w:rsid w:val="00D87CAC"/>
    <w:rsid w:val="00D93557"/>
    <w:rsid w:val="00D96E0B"/>
    <w:rsid w:val="00D97921"/>
    <w:rsid w:val="00DC3EDB"/>
    <w:rsid w:val="00DC7222"/>
    <w:rsid w:val="00DD0131"/>
    <w:rsid w:val="00DE0523"/>
    <w:rsid w:val="00DE1FEF"/>
    <w:rsid w:val="00DE4BDF"/>
    <w:rsid w:val="00DE71E4"/>
    <w:rsid w:val="00DE77A4"/>
    <w:rsid w:val="00DF5FEC"/>
    <w:rsid w:val="00E015E4"/>
    <w:rsid w:val="00E10AF8"/>
    <w:rsid w:val="00E116E5"/>
    <w:rsid w:val="00E17D4B"/>
    <w:rsid w:val="00E228CD"/>
    <w:rsid w:val="00E419C2"/>
    <w:rsid w:val="00E423A7"/>
    <w:rsid w:val="00E461B3"/>
    <w:rsid w:val="00E47DD1"/>
    <w:rsid w:val="00E52C9D"/>
    <w:rsid w:val="00E5702A"/>
    <w:rsid w:val="00E63B82"/>
    <w:rsid w:val="00E65302"/>
    <w:rsid w:val="00E664DB"/>
    <w:rsid w:val="00E77961"/>
    <w:rsid w:val="00E848BB"/>
    <w:rsid w:val="00E86195"/>
    <w:rsid w:val="00E91B78"/>
    <w:rsid w:val="00EA5D2D"/>
    <w:rsid w:val="00EA6DE9"/>
    <w:rsid w:val="00EB20F5"/>
    <w:rsid w:val="00EB3AD9"/>
    <w:rsid w:val="00EB776A"/>
    <w:rsid w:val="00EC372D"/>
    <w:rsid w:val="00ED534F"/>
    <w:rsid w:val="00ED6894"/>
    <w:rsid w:val="00ED6C70"/>
    <w:rsid w:val="00ED7EA6"/>
    <w:rsid w:val="00EE5A26"/>
    <w:rsid w:val="00EF6CA0"/>
    <w:rsid w:val="00EF7B39"/>
    <w:rsid w:val="00F14CDD"/>
    <w:rsid w:val="00F221ED"/>
    <w:rsid w:val="00F24691"/>
    <w:rsid w:val="00F25344"/>
    <w:rsid w:val="00F3488E"/>
    <w:rsid w:val="00F369B9"/>
    <w:rsid w:val="00F374B4"/>
    <w:rsid w:val="00F375B2"/>
    <w:rsid w:val="00F5426B"/>
    <w:rsid w:val="00F5475B"/>
    <w:rsid w:val="00F55E6D"/>
    <w:rsid w:val="00F61FE1"/>
    <w:rsid w:val="00F624BB"/>
    <w:rsid w:val="00F64E37"/>
    <w:rsid w:val="00F86FB7"/>
    <w:rsid w:val="00F876A9"/>
    <w:rsid w:val="00F919B9"/>
    <w:rsid w:val="00F92442"/>
    <w:rsid w:val="00FB2837"/>
    <w:rsid w:val="00FB7FB8"/>
    <w:rsid w:val="00FD4296"/>
    <w:rsid w:val="00FE137A"/>
    <w:rsid w:val="00FE245E"/>
    <w:rsid w:val="00FE5EC2"/>
    <w:rsid w:val="00FF1D3E"/>
    <w:rsid w:val="00FF43B4"/>
    <w:rsid w:val="00FF5C21"/>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4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BodyTextLik">
    <w:name w:val="Body Text Lik"/>
    <w:basedOn w:val="BodyText"/>
    <w:qFormat/>
    <w:rsid w:val="00ED6C70"/>
  </w:style>
  <w:style w:type="paragraph" w:customStyle="1" w:styleId="Hewading1">
    <w:name w:val="Hewading 1"/>
    <w:basedOn w:val="BodyText"/>
    <w:qFormat/>
    <w:rsid w:val="00A740C1"/>
  </w:style>
  <w:style w:type="character" w:styleId="FollowedHyperlink">
    <w:name w:val="FollowedHyperlink"/>
    <w:basedOn w:val="DefaultParagraphFont"/>
    <w:uiPriority w:val="99"/>
    <w:semiHidden/>
    <w:unhideWhenUsed/>
    <w:rsid w:val="00405618"/>
    <w:rPr>
      <w:color w:val="800080" w:themeColor="followedHyperlink"/>
      <w:u w:val="single"/>
    </w:rPr>
  </w:style>
  <w:style w:type="character" w:styleId="CommentReference">
    <w:name w:val="annotation reference"/>
    <w:basedOn w:val="DefaultParagraphFont"/>
    <w:uiPriority w:val="99"/>
    <w:semiHidden/>
    <w:unhideWhenUsed/>
    <w:rsid w:val="000C4163"/>
    <w:rPr>
      <w:sz w:val="16"/>
      <w:szCs w:val="16"/>
    </w:rPr>
  </w:style>
  <w:style w:type="paragraph" w:styleId="CommentSubject">
    <w:name w:val="annotation subject"/>
    <w:basedOn w:val="CommentText"/>
    <w:next w:val="CommentText"/>
    <w:link w:val="CommentSubjectChar"/>
    <w:uiPriority w:val="99"/>
    <w:semiHidden/>
    <w:unhideWhenUsed/>
    <w:rsid w:val="000C4163"/>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C4163"/>
    <w:rPr>
      <w:rFonts w:asciiTheme="minorHAnsi" w:hAnsiTheme="minorHAnsi"/>
      <w:b/>
      <w:bCs/>
      <w:sz w:val="20"/>
    </w:rPr>
  </w:style>
  <w:style w:type="paragraph" w:styleId="Revision">
    <w:name w:val="Revision"/>
    <w:hidden/>
    <w:uiPriority w:val="99"/>
    <w:semiHidden/>
    <w:rsid w:val="00454766"/>
    <w:rPr>
      <w:rFonts w:asciiTheme="minorHAnsi" w:hAnsiTheme="minorHAnsi"/>
    </w:rPr>
  </w:style>
  <w:style w:type="character" w:customStyle="1" w:styleId="BodyTextLinkChar">
    <w:name w:val="Body Text Link Char"/>
    <w:basedOn w:val="DefaultParagraphFont"/>
    <w:link w:val="BodyTextLink"/>
    <w:rsid w:val="00C8774C"/>
    <w:rPr>
      <w:rFonts w:asciiTheme="minorHAnsi" w:eastAsia="MS Mincho" w:hAnsiTheme="minorHAnsi" w:cs="Arial"/>
      <w:szCs w:val="20"/>
    </w:rPr>
  </w:style>
</w:styles>
</file>

<file path=word/webSettings.xml><?xml version="1.0" encoding="utf-8"?>
<w:webSettings xmlns:r="http://schemas.openxmlformats.org/officeDocument/2006/relationships" xmlns:w="http://schemas.openxmlformats.org/wordprocessingml/2006/main">
  <w:divs>
    <w:div w:id="128132434">
      <w:bodyDiv w:val="1"/>
      <w:marLeft w:val="0"/>
      <w:marRight w:val="0"/>
      <w:marTop w:val="0"/>
      <w:marBottom w:val="0"/>
      <w:divBdr>
        <w:top w:val="none" w:sz="0" w:space="0" w:color="auto"/>
        <w:left w:val="none" w:sz="0" w:space="0" w:color="auto"/>
        <w:bottom w:val="none" w:sz="0" w:space="0" w:color="auto"/>
        <w:right w:val="none" w:sz="0" w:space="0" w:color="auto"/>
      </w:divBdr>
    </w:div>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 w:id="1810130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aa@microsoft.com" TargetMode="External"/><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hyperlink" Target="http://www.usb.org/developers/devclass_docs/" TargetMode="External"/><Relationship Id="rId3" Type="http://schemas.openxmlformats.org/officeDocument/2006/relationships/settings" Target="settings.xml"/><Relationship Id="rId21" Type="http://schemas.openxmlformats.org/officeDocument/2006/relationships/hyperlink" Target="http://www.msdn.com" TargetMode="External"/><Relationship Id="rId7" Type="http://schemas.openxmlformats.org/officeDocument/2006/relationships/hyperlink" Target="http://www.microsoft.com/whdc/device/audio/Win7Logo_Aud.mspx" TargetMode="Externa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yperlink" Target="http://www.microsoft.com/whdc/whql/audiofidelity.mspx"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hyperlink" Target="http://www.intel.com/design/chipsets/hdaudio.htm" TargetMode="External"/><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hyperlink" Target="http://www.microsoft.com/whdc/device/audio/hd-aud_pnp.mspx" TargetMode="External"/><Relationship Id="rId5" Type="http://schemas.openxmlformats.org/officeDocument/2006/relationships/footnotes" Target="footnotes.xml"/><Relationship Id="rId15" Type="http://schemas.openxmlformats.org/officeDocument/2006/relationships/image" Target="cid:image001.png@01CA5268.D6B3E270" TargetMode="External"/><Relationship Id="rId23" Type="http://schemas.openxmlformats.org/officeDocument/2006/relationships/hyperlink" Target="http://www.microsoft.com/whdc/winlogo/wlk/default.mspx" TargetMode="External"/><Relationship Id="rId28"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hyperlink" Target="http://www.intel.com/standards/hdaudio/"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image" Target="media/image5.png"/><Relationship Id="rId22" Type="http://schemas.openxmlformats.org/officeDocument/2006/relationships/hyperlink" Target="http://www.microsoft.com/whdc/winlogo/default.mspx" TargetMode="External"/><Relationship Id="rId27" Type="http://schemas.openxmlformats.org/officeDocument/2006/relationships/header" Target="header1.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0</Pages>
  <Words>5660</Words>
  <Characters>32265</Characters>
  <Application>Microsoft Office Word</Application>
  <DocSecurity>0</DocSecurity>
  <Lines>268</Lines>
  <Paragraphs>75</Paragraphs>
  <ScaleCrop>false</ScaleCrop>
  <Company/>
  <LinksUpToDate>false</LinksUpToDate>
  <CharactersWithSpaces>37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11-19T23:47:00Z</dcterms:created>
  <dcterms:modified xsi:type="dcterms:W3CDTF">2009-11-19T23:47:00Z</dcterms:modified>
  <cp:category/>
</cp:coreProperties>
</file>